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351A4" w14:textId="55834F7C" w:rsidR="00A12E7A" w:rsidRDefault="00A12E7A" w:rsidP="0041295D">
      <w:pPr>
        <w:pStyle w:val="Title"/>
        <w:jc w:val="left"/>
      </w:pPr>
      <w:bookmarkStart w:id="0" w:name="_GoBack"/>
      <w:bookmarkEnd w:id="0"/>
      <w:r>
        <w:t xml:space="preserve">Supplementary Material for Individual and population-level </w:t>
      </w:r>
      <w:r w:rsidRPr="00EE4D3F">
        <w:t xml:space="preserve">risk factors for </w:t>
      </w:r>
      <w:r>
        <w:t>new sexually-transmitted</w:t>
      </w:r>
      <w:r w:rsidRPr="00EE4D3F">
        <w:t xml:space="preserve"> HIV infections among adults in sub-Saharan Africa</w:t>
      </w:r>
    </w:p>
    <w:p w14:paraId="298D2F4D" w14:textId="285C5BFD" w:rsidR="005908B9" w:rsidRDefault="005908B9" w:rsidP="005908B9"/>
    <w:sdt>
      <w:sdtPr>
        <w:rPr>
          <w:rFonts w:asciiTheme="minorHAnsi" w:eastAsiaTheme="minorHAnsi" w:hAnsiTheme="minorHAnsi" w:cstheme="minorBidi"/>
          <w:color w:val="auto"/>
          <w:sz w:val="22"/>
          <w:szCs w:val="22"/>
          <w:lang w:val="en-GB"/>
        </w:rPr>
        <w:id w:val="-767241151"/>
        <w:docPartObj>
          <w:docPartGallery w:val="Table of Contents"/>
          <w:docPartUnique/>
        </w:docPartObj>
      </w:sdtPr>
      <w:sdtEndPr>
        <w:rPr>
          <w:b/>
          <w:bCs/>
          <w:noProof/>
        </w:rPr>
      </w:sdtEndPr>
      <w:sdtContent>
        <w:p w14:paraId="44B4B048" w14:textId="7D420764" w:rsidR="005908B9" w:rsidRDefault="005908B9">
          <w:pPr>
            <w:pStyle w:val="TOCHeading"/>
          </w:pPr>
          <w:r>
            <w:t>Contents</w:t>
          </w:r>
        </w:p>
        <w:p w14:paraId="5C4F046A" w14:textId="4F5FF673" w:rsidR="001D3B7C" w:rsidRDefault="005908B9">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210664605" w:history="1">
            <w:r w:rsidR="001D3B7C" w:rsidRPr="00A1419B">
              <w:rPr>
                <w:rStyle w:val="Hyperlink"/>
                <w:noProof/>
              </w:rPr>
              <w:t>Appendix 1: Review of the literature</w:t>
            </w:r>
            <w:r w:rsidR="001D3B7C">
              <w:rPr>
                <w:noProof/>
                <w:webHidden/>
              </w:rPr>
              <w:tab/>
            </w:r>
            <w:r w:rsidR="001D3B7C">
              <w:rPr>
                <w:noProof/>
                <w:webHidden/>
              </w:rPr>
              <w:fldChar w:fldCharType="begin"/>
            </w:r>
            <w:r w:rsidR="001D3B7C">
              <w:rPr>
                <w:noProof/>
                <w:webHidden/>
              </w:rPr>
              <w:instrText xml:space="preserve"> PAGEREF _Toc210664605 \h </w:instrText>
            </w:r>
            <w:r w:rsidR="001D3B7C">
              <w:rPr>
                <w:noProof/>
                <w:webHidden/>
              </w:rPr>
            </w:r>
            <w:r w:rsidR="001D3B7C">
              <w:rPr>
                <w:noProof/>
                <w:webHidden/>
              </w:rPr>
              <w:fldChar w:fldCharType="separate"/>
            </w:r>
            <w:r w:rsidR="001D3B7C">
              <w:rPr>
                <w:noProof/>
                <w:webHidden/>
              </w:rPr>
              <w:t>1</w:t>
            </w:r>
            <w:r w:rsidR="001D3B7C">
              <w:rPr>
                <w:noProof/>
                <w:webHidden/>
              </w:rPr>
              <w:fldChar w:fldCharType="end"/>
            </w:r>
          </w:hyperlink>
        </w:p>
        <w:p w14:paraId="5E693DC2" w14:textId="52E796F0" w:rsidR="001D3B7C" w:rsidRDefault="001D3B7C">
          <w:pPr>
            <w:pStyle w:val="TOC1"/>
            <w:tabs>
              <w:tab w:val="right" w:leader="dot" w:pos="9016"/>
            </w:tabs>
            <w:rPr>
              <w:rFonts w:eastAsiaTheme="minorEastAsia"/>
              <w:noProof/>
              <w:lang w:eastAsia="en-GB"/>
            </w:rPr>
          </w:pPr>
          <w:hyperlink w:anchor="_Toc210664606" w:history="1">
            <w:r w:rsidRPr="00A1419B">
              <w:rPr>
                <w:rStyle w:val="Hyperlink"/>
                <w:noProof/>
              </w:rPr>
              <w:t>Appendix 2: Harmonisation of data</w:t>
            </w:r>
            <w:r>
              <w:rPr>
                <w:noProof/>
                <w:webHidden/>
              </w:rPr>
              <w:tab/>
            </w:r>
            <w:r>
              <w:rPr>
                <w:noProof/>
                <w:webHidden/>
              </w:rPr>
              <w:fldChar w:fldCharType="begin"/>
            </w:r>
            <w:r>
              <w:rPr>
                <w:noProof/>
                <w:webHidden/>
              </w:rPr>
              <w:instrText xml:space="preserve"> PAGEREF _Toc210664606 \h </w:instrText>
            </w:r>
            <w:r>
              <w:rPr>
                <w:noProof/>
                <w:webHidden/>
              </w:rPr>
            </w:r>
            <w:r>
              <w:rPr>
                <w:noProof/>
                <w:webHidden/>
              </w:rPr>
              <w:fldChar w:fldCharType="separate"/>
            </w:r>
            <w:r>
              <w:rPr>
                <w:noProof/>
                <w:webHidden/>
              </w:rPr>
              <w:t>1</w:t>
            </w:r>
            <w:r>
              <w:rPr>
                <w:noProof/>
                <w:webHidden/>
              </w:rPr>
              <w:fldChar w:fldCharType="end"/>
            </w:r>
          </w:hyperlink>
        </w:p>
        <w:p w14:paraId="067320DC" w14:textId="5B131F0B" w:rsidR="001D3B7C" w:rsidRDefault="001D3B7C">
          <w:pPr>
            <w:pStyle w:val="TOC1"/>
            <w:tabs>
              <w:tab w:val="right" w:leader="dot" w:pos="9016"/>
            </w:tabs>
            <w:rPr>
              <w:rFonts w:eastAsiaTheme="minorEastAsia"/>
              <w:noProof/>
              <w:lang w:eastAsia="en-GB"/>
            </w:rPr>
          </w:pPr>
          <w:hyperlink w:anchor="_Toc210664607" w:history="1">
            <w:r w:rsidRPr="00A1419B">
              <w:rPr>
                <w:rStyle w:val="Hyperlink"/>
                <w:noProof/>
              </w:rPr>
              <w:t>Appendix 3: Supplementary Methods</w:t>
            </w:r>
            <w:r>
              <w:rPr>
                <w:noProof/>
                <w:webHidden/>
              </w:rPr>
              <w:tab/>
            </w:r>
            <w:r>
              <w:rPr>
                <w:noProof/>
                <w:webHidden/>
              </w:rPr>
              <w:fldChar w:fldCharType="begin"/>
            </w:r>
            <w:r>
              <w:rPr>
                <w:noProof/>
                <w:webHidden/>
              </w:rPr>
              <w:instrText xml:space="preserve"> PAGEREF _Toc210664607 \h </w:instrText>
            </w:r>
            <w:r>
              <w:rPr>
                <w:noProof/>
                <w:webHidden/>
              </w:rPr>
            </w:r>
            <w:r>
              <w:rPr>
                <w:noProof/>
                <w:webHidden/>
              </w:rPr>
              <w:fldChar w:fldCharType="separate"/>
            </w:r>
            <w:r>
              <w:rPr>
                <w:noProof/>
                <w:webHidden/>
              </w:rPr>
              <w:t>1</w:t>
            </w:r>
            <w:r>
              <w:rPr>
                <w:noProof/>
                <w:webHidden/>
              </w:rPr>
              <w:fldChar w:fldCharType="end"/>
            </w:r>
          </w:hyperlink>
        </w:p>
        <w:p w14:paraId="09C0422F" w14:textId="32AEA386" w:rsidR="001D3B7C" w:rsidRDefault="001D3B7C">
          <w:pPr>
            <w:pStyle w:val="TOC2"/>
            <w:tabs>
              <w:tab w:val="right" w:leader="dot" w:pos="9016"/>
            </w:tabs>
            <w:rPr>
              <w:rFonts w:eastAsiaTheme="minorEastAsia"/>
              <w:noProof/>
              <w:lang w:eastAsia="en-GB"/>
            </w:rPr>
          </w:pPr>
          <w:hyperlink w:anchor="_Toc210664608" w:history="1">
            <w:r w:rsidRPr="00A1419B">
              <w:rPr>
                <w:rStyle w:val="Hyperlink"/>
                <w:noProof/>
                <w:lang w:val="en-CA" w:eastAsia="en-CA"/>
              </w:rPr>
              <w:t>Additional information on methods</w:t>
            </w:r>
            <w:r>
              <w:rPr>
                <w:noProof/>
                <w:webHidden/>
              </w:rPr>
              <w:tab/>
            </w:r>
            <w:r>
              <w:rPr>
                <w:noProof/>
                <w:webHidden/>
              </w:rPr>
              <w:fldChar w:fldCharType="begin"/>
            </w:r>
            <w:r>
              <w:rPr>
                <w:noProof/>
                <w:webHidden/>
              </w:rPr>
              <w:instrText xml:space="preserve"> PAGEREF _Toc210664608 \h </w:instrText>
            </w:r>
            <w:r>
              <w:rPr>
                <w:noProof/>
                <w:webHidden/>
              </w:rPr>
            </w:r>
            <w:r>
              <w:rPr>
                <w:noProof/>
                <w:webHidden/>
              </w:rPr>
              <w:fldChar w:fldCharType="separate"/>
            </w:r>
            <w:r>
              <w:rPr>
                <w:noProof/>
                <w:webHidden/>
              </w:rPr>
              <w:t>1</w:t>
            </w:r>
            <w:r>
              <w:rPr>
                <w:noProof/>
                <w:webHidden/>
              </w:rPr>
              <w:fldChar w:fldCharType="end"/>
            </w:r>
          </w:hyperlink>
        </w:p>
        <w:p w14:paraId="2FB7C9A3" w14:textId="2127C7BF" w:rsidR="001D3B7C" w:rsidRDefault="001D3B7C">
          <w:pPr>
            <w:pStyle w:val="TOC1"/>
            <w:tabs>
              <w:tab w:val="right" w:leader="dot" w:pos="9016"/>
            </w:tabs>
            <w:rPr>
              <w:rFonts w:eastAsiaTheme="minorEastAsia"/>
              <w:noProof/>
              <w:lang w:eastAsia="en-GB"/>
            </w:rPr>
          </w:pPr>
          <w:hyperlink w:anchor="_Toc210664609" w:history="1">
            <w:r w:rsidRPr="00A1419B">
              <w:rPr>
                <w:rStyle w:val="Hyperlink"/>
                <w:noProof/>
              </w:rPr>
              <w:t>Appendix 4: Supplementary Results</w:t>
            </w:r>
            <w:r>
              <w:rPr>
                <w:noProof/>
                <w:webHidden/>
              </w:rPr>
              <w:tab/>
            </w:r>
            <w:r>
              <w:rPr>
                <w:noProof/>
                <w:webHidden/>
              </w:rPr>
              <w:fldChar w:fldCharType="begin"/>
            </w:r>
            <w:r>
              <w:rPr>
                <w:noProof/>
                <w:webHidden/>
              </w:rPr>
              <w:instrText xml:space="preserve"> PAGEREF _Toc210664609 \h </w:instrText>
            </w:r>
            <w:r>
              <w:rPr>
                <w:noProof/>
                <w:webHidden/>
              </w:rPr>
            </w:r>
            <w:r>
              <w:rPr>
                <w:noProof/>
                <w:webHidden/>
              </w:rPr>
              <w:fldChar w:fldCharType="separate"/>
            </w:r>
            <w:r>
              <w:rPr>
                <w:noProof/>
                <w:webHidden/>
              </w:rPr>
              <w:t>1</w:t>
            </w:r>
            <w:r>
              <w:rPr>
                <w:noProof/>
                <w:webHidden/>
              </w:rPr>
              <w:fldChar w:fldCharType="end"/>
            </w:r>
          </w:hyperlink>
        </w:p>
        <w:p w14:paraId="38BF2D69" w14:textId="38BD00D1" w:rsidR="001D3B7C" w:rsidRDefault="001D3B7C">
          <w:pPr>
            <w:pStyle w:val="TOC2"/>
            <w:tabs>
              <w:tab w:val="right" w:leader="dot" w:pos="9016"/>
            </w:tabs>
            <w:rPr>
              <w:rFonts w:eastAsiaTheme="minorEastAsia"/>
              <w:noProof/>
              <w:lang w:eastAsia="en-GB"/>
            </w:rPr>
          </w:pPr>
          <w:hyperlink w:anchor="_Toc210664610" w:history="1">
            <w:r w:rsidRPr="00A1419B">
              <w:rPr>
                <w:rStyle w:val="Hyperlink"/>
                <w:noProof/>
                <w:lang w:val="en-CA" w:eastAsia="en-CA"/>
              </w:rPr>
              <w:t>Flowcharts showing participation in incidence cohort</w:t>
            </w:r>
            <w:r>
              <w:rPr>
                <w:noProof/>
                <w:webHidden/>
              </w:rPr>
              <w:tab/>
            </w:r>
            <w:r>
              <w:rPr>
                <w:noProof/>
                <w:webHidden/>
              </w:rPr>
              <w:fldChar w:fldCharType="begin"/>
            </w:r>
            <w:r>
              <w:rPr>
                <w:noProof/>
                <w:webHidden/>
              </w:rPr>
              <w:instrText xml:space="preserve"> PAGEREF _Toc210664610 \h </w:instrText>
            </w:r>
            <w:r>
              <w:rPr>
                <w:noProof/>
                <w:webHidden/>
              </w:rPr>
            </w:r>
            <w:r>
              <w:rPr>
                <w:noProof/>
                <w:webHidden/>
              </w:rPr>
              <w:fldChar w:fldCharType="separate"/>
            </w:r>
            <w:r>
              <w:rPr>
                <w:noProof/>
                <w:webHidden/>
              </w:rPr>
              <w:t>1</w:t>
            </w:r>
            <w:r>
              <w:rPr>
                <w:noProof/>
                <w:webHidden/>
              </w:rPr>
              <w:fldChar w:fldCharType="end"/>
            </w:r>
          </w:hyperlink>
        </w:p>
        <w:p w14:paraId="193DDBA8" w14:textId="4B6C5F30" w:rsidR="001D3B7C" w:rsidRDefault="001D3B7C">
          <w:pPr>
            <w:pStyle w:val="TOC2"/>
            <w:tabs>
              <w:tab w:val="right" w:leader="dot" w:pos="9016"/>
            </w:tabs>
            <w:rPr>
              <w:rFonts w:eastAsiaTheme="minorEastAsia"/>
              <w:noProof/>
              <w:lang w:eastAsia="en-GB"/>
            </w:rPr>
          </w:pPr>
          <w:hyperlink w:anchor="_Toc210664611" w:history="1">
            <w:r w:rsidRPr="00A1419B">
              <w:rPr>
                <w:rStyle w:val="Hyperlink"/>
                <w:noProof/>
                <w:lang w:val="en-CA" w:eastAsia="en-CA"/>
              </w:rPr>
              <w:t>Distribution of each risk factor by age, sex and study</w:t>
            </w:r>
            <w:r>
              <w:rPr>
                <w:noProof/>
                <w:webHidden/>
              </w:rPr>
              <w:tab/>
            </w:r>
            <w:r>
              <w:rPr>
                <w:noProof/>
                <w:webHidden/>
              </w:rPr>
              <w:fldChar w:fldCharType="begin"/>
            </w:r>
            <w:r>
              <w:rPr>
                <w:noProof/>
                <w:webHidden/>
              </w:rPr>
              <w:instrText xml:space="preserve"> PAGEREF _Toc210664611 \h </w:instrText>
            </w:r>
            <w:r>
              <w:rPr>
                <w:noProof/>
                <w:webHidden/>
              </w:rPr>
            </w:r>
            <w:r>
              <w:rPr>
                <w:noProof/>
                <w:webHidden/>
              </w:rPr>
              <w:fldChar w:fldCharType="separate"/>
            </w:r>
            <w:r>
              <w:rPr>
                <w:noProof/>
                <w:webHidden/>
              </w:rPr>
              <w:t>1</w:t>
            </w:r>
            <w:r>
              <w:rPr>
                <w:noProof/>
                <w:webHidden/>
              </w:rPr>
              <w:fldChar w:fldCharType="end"/>
            </w:r>
          </w:hyperlink>
        </w:p>
        <w:p w14:paraId="75206C95" w14:textId="68414CF5" w:rsidR="001D3B7C" w:rsidRDefault="001D3B7C">
          <w:pPr>
            <w:pStyle w:val="TOC2"/>
            <w:tabs>
              <w:tab w:val="right" w:leader="dot" w:pos="9016"/>
            </w:tabs>
            <w:rPr>
              <w:rFonts w:eastAsiaTheme="minorEastAsia"/>
              <w:noProof/>
              <w:lang w:eastAsia="en-GB"/>
            </w:rPr>
          </w:pPr>
          <w:hyperlink w:anchor="_Toc210664612" w:history="1">
            <w:r w:rsidRPr="00A1419B">
              <w:rPr>
                <w:rStyle w:val="Hyperlink"/>
                <w:noProof/>
                <w:lang w:val="en-CA" w:eastAsia="en-CA"/>
              </w:rPr>
              <w:t>Summary of results for each risk factor</w:t>
            </w:r>
            <w:r>
              <w:rPr>
                <w:noProof/>
                <w:webHidden/>
              </w:rPr>
              <w:tab/>
            </w:r>
            <w:r>
              <w:rPr>
                <w:noProof/>
                <w:webHidden/>
              </w:rPr>
              <w:fldChar w:fldCharType="begin"/>
            </w:r>
            <w:r>
              <w:rPr>
                <w:noProof/>
                <w:webHidden/>
              </w:rPr>
              <w:instrText xml:space="preserve"> PAGEREF _Toc210664612 \h </w:instrText>
            </w:r>
            <w:r>
              <w:rPr>
                <w:noProof/>
                <w:webHidden/>
              </w:rPr>
            </w:r>
            <w:r>
              <w:rPr>
                <w:noProof/>
                <w:webHidden/>
              </w:rPr>
              <w:fldChar w:fldCharType="separate"/>
            </w:r>
            <w:r>
              <w:rPr>
                <w:noProof/>
                <w:webHidden/>
              </w:rPr>
              <w:t>1</w:t>
            </w:r>
            <w:r>
              <w:rPr>
                <w:noProof/>
                <w:webHidden/>
              </w:rPr>
              <w:fldChar w:fldCharType="end"/>
            </w:r>
          </w:hyperlink>
        </w:p>
        <w:p w14:paraId="77F284F0" w14:textId="77BFE37D" w:rsidR="001D3B7C" w:rsidRDefault="001D3B7C">
          <w:pPr>
            <w:pStyle w:val="TOC2"/>
            <w:tabs>
              <w:tab w:val="right" w:leader="dot" w:pos="9016"/>
            </w:tabs>
            <w:rPr>
              <w:rFonts w:eastAsiaTheme="minorEastAsia"/>
              <w:noProof/>
              <w:lang w:eastAsia="en-GB"/>
            </w:rPr>
          </w:pPr>
          <w:hyperlink w:anchor="_Toc210664613" w:history="1">
            <w:r w:rsidRPr="00A1419B">
              <w:rPr>
                <w:rStyle w:val="Hyperlink"/>
                <w:noProof/>
              </w:rPr>
              <w:t>Crude HR for HIV incidence for all risk factors in each study, for men and women by age</w:t>
            </w:r>
            <w:r>
              <w:rPr>
                <w:noProof/>
                <w:webHidden/>
              </w:rPr>
              <w:tab/>
            </w:r>
            <w:r>
              <w:rPr>
                <w:noProof/>
                <w:webHidden/>
              </w:rPr>
              <w:fldChar w:fldCharType="begin"/>
            </w:r>
            <w:r>
              <w:rPr>
                <w:noProof/>
                <w:webHidden/>
              </w:rPr>
              <w:instrText xml:space="preserve"> PAGEREF _Toc210664613 \h </w:instrText>
            </w:r>
            <w:r>
              <w:rPr>
                <w:noProof/>
                <w:webHidden/>
              </w:rPr>
            </w:r>
            <w:r>
              <w:rPr>
                <w:noProof/>
                <w:webHidden/>
              </w:rPr>
              <w:fldChar w:fldCharType="separate"/>
            </w:r>
            <w:r>
              <w:rPr>
                <w:noProof/>
                <w:webHidden/>
              </w:rPr>
              <w:t>1</w:t>
            </w:r>
            <w:r>
              <w:rPr>
                <w:noProof/>
                <w:webHidden/>
              </w:rPr>
              <w:fldChar w:fldCharType="end"/>
            </w:r>
          </w:hyperlink>
        </w:p>
        <w:p w14:paraId="2DE2F249" w14:textId="357469EB" w:rsidR="001D3B7C" w:rsidRDefault="001D3B7C">
          <w:pPr>
            <w:pStyle w:val="TOC2"/>
            <w:tabs>
              <w:tab w:val="right" w:leader="dot" w:pos="9016"/>
            </w:tabs>
            <w:rPr>
              <w:rFonts w:eastAsiaTheme="minorEastAsia"/>
              <w:noProof/>
              <w:lang w:eastAsia="en-GB"/>
            </w:rPr>
          </w:pPr>
          <w:hyperlink w:anchor="_Toc210664614" w:history="1">
            <w:r w:rsidRPr="00A1419B">
              <w:rPr>
                <w:rStyle w:val="Hyperlink"/>
                <w:noProof/>
              </w:rPr>
              <w:t>Adjusted risk factor models for HIV incidence using all studies’ pooled data</w:t>
            </w:r>
            <w:r>
              <w:rPr>
                <w:noProof/>
                <w:webHidden/>
              </w:rPr>
              <w:tab/>
            </w:r>
            <w:r>
              <w:rPr>
                <w:noProof/>
                <w:webHidden/>
              </w:rPr>
              <w:fldChar w:fldCharType="begin"/>
            </w:r>
            <w:r>
              <w:rPr>
                <w:noProof/>
                <w:webHidden/>
              </w:rPr>
              <w:instrText xml:space="preserve"> PAGEREF _Toc210664614 \h </w:instrText>
            </w:r>
            <w:r>
              <w:rPr>
                <w:noProof/>
                <w:webHidden/>
              </w:rPr>
            </w:r>
            <w:r>
              <w:rPr>
                <w:noProof/>
                <w:webHidden/>
              </w:rPr>
              <w:fldChar w:fldCharType="separate"/>
            </w:r>
            <w:r>
              <w:rPr>
                <w:noProof/>
                <w:webHidden/>
              </w:rPr>
              <w:t>1</w:t>
            </w:r>
            <w:r>
              <w:rPr>
                <w:noProof/>
                <w:webHidden/>
              </w:rPr>
              <w:fldChar w:fldCharType="end"/>
            </w:r>
          </w:hyperlink>
        </w:p>
        <w:p w14:paraId="7675A12D" w14:textId="7C609A90" w:rsidR="001D3B7C" w:rsidRDefault="001D3B7C">
          <w:pPr>
            <w:pStyle w:val="TOC2"/>
            <w:tabs>
              <w:tab w:val="right" w:leader="dot" w:pos="9016"/>
            </w:tabs>
            <w:rPr>
              <w:rFonts w:eastAsiaTheme="minorEastAsia"/>
              <w:noProof/>
              <w:lang w:eastAsia="en-GB"/>
            </w:rPr>
          </w:pPr>
          <w:hyperlink w:anchor="_Toc210664615" w:history="1">
            <w:r w:rsidRPr="00A1419B">
              <w:rPr>
                <w:rStyle w:val="Hyperlink"/>
                <w:noProof/>
              </w:rPr>
              <w:t>Sensitivity analysis</w:t>
            </w:r>
            <w:r>
              <w:rPr>
                <w:noProof/>
                <w:webHidden/>
              </w:rPr>
              <w:tab/>
            </w:r>
            <w:r>
              <w:rPr>
                <w:noProof/>
                <w:webHidden/>
              </w:rPr>
              <w:fldChar w:fldCharType="begin"/>
            </w:r>
            <w:r>
              <w:rPr>
                <w:noProof/>
                <w:webHidden/>
              </w:rPr>
              <w:instrText xml:space="preserve"> PAGEREF _Toc210664615 \h </w:instrText>
            </w:r>
            <w:r>
              <w:rPr>
                <w:noProof/>
                <w:webHidden/>
              </w:rPr>
            </w:r>
            <w:r>
              <w:rPr>
                <w:noProof/>
                <w:webHidden/>
              </w:rPr>
              <w:fldChar w:fldCharType="separate"/>
            </w:r>
            <w:r>
              <w:rPr>
                <w:noProof/>
                <w:webHidden/>
              </w:rPr>
              <w:t>1</w:t>
            </w:r>
            <w:r>
              <w:rPr>
                <w:noProof/>
                <w:webHidden/>
              </w:rPr>
              <w:fldChar w:fldCharType="end"/>
            </w:r>
          </w:hyperlink>
        </w:p>
        <w:p w14:paraId="19B52034" w14:textId="3B65B889" w:rsidR="001D3B7C" w:rsidRDefault="001D3B7C">
          <w:pPr>
            <w:pStyle w:val="TOC2"/>
            <w:tabs>
              <w:tab w:val="right" w:leader="dot" w:pos="9016"/>
            </w:tabs>
            <w:rPr>
              <w:rFonts w:eastAsiaTheme="minorEastAsia"/>
              <w:noProof/>
              <w:lang w:eastAsia="en-GB"/>
            </w:rPr>
          </w:pPr>
          <w:hyperlink w:anchor="_Toc210664616" w:history="1">
            <w:r w:rsidRPr="00A1419B">
              <w:rPr>
                <w:rStyle w:val="Hyperlink"/>
                <w:noProof/>
              </w:rPr>
              <w:t>Models including measures of partnerships dynamics in the community</w:t>
            </w:r>
            <w:r>
              <w:rPr>
                <w:noProof/>
                <w:webHidden/>
              </w:rPr>
              <w:tab/>
            </w:r>
            <w:r>
              <w:rPr>
                <w:noProof/>
                <w:webHidden/>
              </w:rPr>
              <w:fldChar w:fldCharType="begin"/>
            </w:r>
            <w:r>
              <w:rPr>
                <w:noProof/>
                <w:webHidden/>
              </w:rPr>
              <w:instrText xml:space="preserve"> PAGEREF _Toc210664616 \h </w:instrText>
            </w:r>
            <w:r>
              <w:rPr>
                <w:noProof/>
                <w:webHidden/>
              </w:rPr>
            </w:r>
            <w:r>
              <w:rPr>
                <w:noProof/>
                <w:webHidden/>
              </w:rPr>
              <w:fldChar w:fldCharType="separate"/>
            </w:r>
            <w:r>
              <w:rPr>
                <w:noProof/>
                <w:webHidden/>
              </w:rPr>
              <w:t>1</w:t>
            </w:r>
            <w:r>
              <w:rPr>
                <w:noProof/>
                <w:webHidden/>
              </w:rPr>
              <w:fldChar w:fldCharType="end"/>
            </w:r>
          </w:hyperlink>
        </w:p>
        <w:p w14:paraId="54A1313F" w14:textId="4A5D53C0" w:rsidR="001D3B7C" w:rsidRDefault="001D3B7C">
          <w:pPr>
            <w:pStyle w:val="TOC1"/>
            <w:tabs>
              <w:tab w:val="right" w:leader="dot" w:pos="9016"/>
            </w:tabs>
            <w:rPr>
              <w:rFonts w:eastAsiaTheme="minorEastAsia"/>
              <w:noProof/>
              <w:lang w:eastAsia="en-GB"/>
            </w:rPr>
          </w:pPr>
          <w:hyperlink w:anchor="_Toc210664617" w:history="1">
            <w:r w:rsidRPr="00A1419B">
              <w:rPr>
                <w:rStyle w:val="Hyperlink"/>
                <w:noProof/>
              </w:rPr>
              <w:t>References</w:t>
            </w:r>
            <w:r>
              <w:rPr>
                <w:noProof/>
                <w:webHidden/>
              </w:rPr>
              <w:tab/>
            </w:r>
            <w:r>
              <w:rPr>
                <w:noProof/>
                <w:webHidden/>
              </w:rPr>
              <w:fldChar w:fldCharType="begin"/>
            </w:r>
            <w:r>
              <w:rPr>
                <w:noProof/>
                <w:webHidden/>
              </w:rPr>
              <w:instrText xml:space="preserve"> PAGEREF _Toc210664617 \h </w:instrText>
            </w:r>
            <w:r>
              <w:rPr>
                <w:noProof/>
                <w:webHidden/>
              </w:rPr>
            </w:r>
            <w:r>
              <w:rPr>
                <w:noProof/>
                <w:webHidden/>
              </w:rPr>
              <w:fldChar w:fldCharType="separate"/>
            </w:r>
            <w:r>
              <w:rPr>
                <w:noProof/>
                <w:webHidden/>
              </w:rPr>
              <w:t>1</w:t>
            </w:r>
            <w:r>
              <w:rPr>
                <w:noProof/>
                <w:webHidden/>
              </w:rPr>
              <w:fldChar w:fldCharType="end"/>
            </w:r>
          </w:hyperlink>
        </w:p>
        <w:p w14:paraId="62DB8D1A" w14:textId="36C451DB" w:rsidR="005908B9" w:rsidRDefault="005908B9">
          <w:r>
            <w:rPr>
              <w:b/>
              <w:bCs/>
              <w:noProof/>
            </w:rPr>
            <w:fldChar w:fldCharType="end"/>
          </w:r>
        </w:p>
      </w:sdtContent>
    </w:sdt>
    <w:p w14:paraId="6D85E525" w14:textId="796CE58F" w:rsidR="005908B9" w:rsidRPr="005908B9" w:rsidRDefault="005908B9" w:rsidP="005908B9">
      <w:pPr>
        <w:pStyle w:val="TOCHeading"/>
      </w:pPr>
      <w:r>
        <w:t>List of tables</w:t>
      </w:r>
    </w:p>
    <w:bookmarkStart w:id="1" w:name="_Hlk168309837"/>
    <w:p w14:paraId="479B9607" w14:textId="5902F0C4" w:rsidR="001D3B7C" w:rsidRDefault="005908B9">
      <w:pPr>
        <w:pStyle w:val="TOC1"/>
        <w:tabs>
          <w:tab w:val="right" w:leader="dot" w:pos="9016"/>
        </w:tabs>
        <w:rPr>
          <w:rFonts w:eastAsiaTheme="minorEastAsia"/>
          <w:noProof/>
          <w:lang w:eastAsia="en-GB"/>
        </w:rPr>
      </w:pPr>
      <w:r>
        <w:fldChar w:fldCharType="begin"/>
      </w:r>
      <w:r>
        <w:instrText xml:space="preserve"> TOC \h \z \t "Caption,1" </w:instrText>
      </w:r>
      <w:r>
        <w:fldChar w:fldCharType="separate"/>
      </w:r>
      <w:hyperlink w:anchor="_Toc210664618" w:history="1">
        <w:r w:rsidR="001D3B7C" w:rsidRPr="000E4FA7">
          <w:rPr>
            <w:rStyle w:val="Hyperlink"/>
            <w:noProof/>
          </w:rPr>
          <w:t>Supplementary Table 1: Summary of risk factors identified in population-based studies of HIV incidence in sub-Saharan African countries.</w:t>
        </w:r>
        <w:r w:rsidR="001D3B7C">
          <w:rPr>
            <w:noProof/>
            <w:webHidden/>
          </w:rPr>
          <w:tab/>
        </w:r>
        <w:r w:rsidR="001D3B7C">
          <w:rPr>
            <w:noProof/>
            <w:webHidden/>
          </w:rPr>
          <w:fldChar w:fldCharType="begin"/>
        </w:r>
        <w:r w:rsidR="001D3B7C">
          <w:rPr>
            <w:noProof/>
            <w:webHidden/>
          </w:rPr>
          <w:instrText xml:space="preserve"> PAGEREF _Toc210664618 \h </w:instrText>
        </w:r>
        <w:r w:rsidR="001D3B7C">
          <w:rPr>
            <w:noProof/>
            <w:webHidden/>
          </w:rPr>
        </w:r>
        <w:r w:rsidR="001D3B7C">
          <w:rPr>
            <w:noProof/>
            <w:webHidden/>
          </w:rPr>
          <w:fldChar w:fldCharType="separate"/>
        </w:r>
        <w:r w:rsidR="001D3B7C">
          <w:rPr>
            <w:noProof/>
            <w:webHidden/>
          </w:rPr>
          <w:t>1</w:t>
        </w:r>
        <w:r w:rsidR="001D3B7C">
          <w:rPr>
            <w:noProof/>
            <w:webHidden/>
          </w:rPr>
          <w:fldChar w:fldCharType="end"/>
        </w:r>
      </w:hyperlink>
    </w:p>
    <w:p w14:paraId="36D76249" w14:textId="75735987" w:rsidR="001D3B7C" w:rsidRDefault="001D3B7C">
      <w:pPr>
        <w:pStyle w:val="TOC1"/>
        <w:tabs>
          <w:tab w:val="right" w:leader="dot" w:pos="9016"/>
        </w:tabs>
        <w:rPr>
          <w:rFonts w:eastAsiaTheme="minorEastAsia"/>
          <w:noProof/>
          <w:lang w:eastAsia="en-GB"/>
        </w:rPr>
      </w:pPr>
      <w:hyperlink w:anchor="_Toc210664619" w:history="1">
        <w:r w:rsidRPr="000E4FA7">
          <w:rPr>
            <w:rStyle w:val="Hyperlink"/>
            <w:noProof/>
          </w:rPr>
          <w:t>Supplementary Figure 1:Framework for analysis</w:t>
        </w:r>
        <w:r>
          <w:rPr>
            <w:noProof/>
            <w:webHidden/>
          </w:rPr>
          <w:tab/>
        </w:r>
        <w:r>
          <w:rPr>
            <w:noProof/>
            <w:webHidden/>
          </w:rPr>
          <w:fldChar w:fldCharType="begin"/>
        </w:r>
        <w:r>
          <w:rPr>
            <w:noProof/>
            <w:webHidden/>
          </w:rPr>
          <w:instrText xml:space="preserve"> PAGEREF _Toc210664619 \h </w:instrText>
        </w:r>
        <w:r>
          <w:rPr>
            <w:noProof/>
            <w:webHidden/>
          </w:rPr>
        </w:r>
        <w:r>
          <w:rPr>
            <w:noProof/>
            <w:webHidden/>
          </w:rPr>
          <w:fldChar w:fldCharType="separate"/>
        </w:r>
        <w:r>
          <w:rPr>
            <w:noProof/>
            <w:webHidden/>
          </w:rPr>
          <w:t>1</w:t>
        </w:r>
        <w:r>
          <w:rPr>
            <w:noProof/>
            <w:webHidden/>
          </w:rPr>
          <w:fldChar w:fldCharType="end"/>
        </w:r>
      </w:hyperlink>
    </w:p>
    <w:p w14:paraId="7FE258E4" w14:textId="25AB0AE0" w:rsidR="001D3B7C" w:rsidRDefault="001D3B7C">
      <w:pPr>
        <w:pStyle w:val="TOC1"/>
        <w:tabs>
          <w:tab w:val="right" w:leader="dot" w:pos="9016"/>
        </w:tabs>
        <w:rPr>
          <w:rFonts w:eastAsiaTheme="minorEastAsia"/>
          <w:noProof/>
          <w:lang w:eastAsia="en-GB"/>
        </w:rPr>
      </w:pPr>
      <w:hyperlink w:anchor="_Toc210664620" w:history="1">
        <w:r w:rsidRPr="000E4FA7">
          <w:rPr>
            <w:rStyle w:val="Hyperlink"/>
            <w:noProof/>
          </w:rPr>
          <w:t>Supplementary Figure 1:  Chart showing the availability of selected items of data for each study and survey round</w:t>
        </w:r>
        <w:r>
          <w:rPr>
            <w:noProof/>
            <w:webHidden/>
          </w:rPr>
          <w:tab/>
        </w:r>
        <w:r>
          <w:rPr>
            <w:noProof/>
            <w:webHidden/>
          </w:rPr>
          <w:fldChar w:fldCharType="begin"/>
        </w:r>
        <w:r>
          <w:rPr>
            <w:noProof/>
            <w:webHidden/>
          </w:rPr>
          <w:instrText xml:space="preserve"> PAGEREF _Toc210664620 \h </w:instrText>
        </w:r>
        <w:r>
          <w:rPr>
            <w:noProof/>
            <w:webHidden/>
          </w:rPr>
        </w:r>
        <w:r>
          <w:rPr>
            <w:noProof/>
            <w:webHidden/>
          </w:rPr>
          <w:fldChar w:fldCharType="separate"/>
        </w:r>
        <w:r>
          <w:rPr>
            <w:noProof/>
            <w:webHidden/>
          </w:rPr>
          <w:t>1</w:t>
        </w:r>
        <w:r>
          <w:rPr>
            <w:noProof/>
            <w:webHidden/>
          </w:rPr>
          <w:fldChar w:fldCharType="end"/>
        </w:r>
      </w:hyperlink>
    </w:p>
    <w:p w14:paraId="297922E2" w14:textId="32C01B75" w:rsidR="001D3B7C" w:rsidRDefault="001D3B7C">
      <w:pPr>
        <w:pStyle w:val="TOC1"/>
        <w:tabs>
          <w:tab w:val="right" w:leader="dot" w:pos="9016"/>
        </w:tabs>
        <w:rPr>
          <w:rFonts w:eastAsiaTheme="minorEastAsia"/>
          <w:noProof/>
          <w:lang w:eastAsia="en-GB"/>
        </w:rPr>
      </w:pPr>
      <w:hyperlink w:anchor="_Toc210664621" w:history="1">
        <w:r w:rsidRPr="000E4FA7">
          <w:rPr>
            <w:rStyle w:val="Hyperlink"/>
            <w:noProof/>
          </w:rPr>
          <w:t>Supplementary Figure 2:  Flowcharts for women and men in each study showing the number of people included for analysis in the incidence cohort.  Numbers in incidence cohort include everyone who was included in at least one imputation.  People could contribute data to both age groups and may therefore have been counted twice in the bottom row.</w:t>
        </w:r>
        <w:r>
          <w:rPr>
            <w:noProof/>
            <w:webHidden/>
          </w:rPr>
          <w:tab/>
        </w:r>
        <w:r>
          <w:rPr>
            <w:noProof/>
            <w:webHidden/>
          </w:rPr>
          <w:fldChar w:fldCharType="begin"/>
        </w:r>
        <w:r>
          <w:rPr>
            <w:noProof/>
            <w:webHidden/>
          </w:rPr>
          <w:instrText xml:space="preserve"> PAGEREF _Toc210664621 \h </w:instrText>
        </w:r>
        <w:r>
          <w:rPr>
            <w:noProof/>
            <w:webHidden/>
          </w:rPr>
        </w:r>
        <w:r>
          <w:rPr>
            <w:noProof/>
            <w:webHidden/>
          </w:rPr>
          <w:fldChar w:fldCharType="separate"/>
        </w:r>
        <w:r>
          <w:rPr>
            <w:noProof/>
            <w:webHidden/>
          </w:rPr>
          <w:t>1</w:t>
        </w:r>
        <w:r>
          <w:rPr>
            <w:noProof/>
            <w:webHidden/>
          </w:rPr>
          <w:fldChar w:fldCharType="end"/>
        </w:r>
      </w:hyperlink>
    </w:p>
    <w:p w14:paraId="273BFBEA" w14:textId="3A12CA34" w:rsidR="001D3B7C" w:rsidRDefault="001D3B7C">
      <w:pPr>
        <w:pStyle w:val="TOC1"/>
        <w:tabs>
          <w:tab w:val="right" w:leader="dot" w:pos="9016"/>
        </w:tabs>
        <w:rPr>
          <w:rFonts w:eastAsiaTheme="minorEastAsia"/>
          <w:noProof/>
          <w:lang w:eastAsia="en-GB"/>
        </w:rPr>
      </w:pPr>
      <w:hyperlink w:anchor="_Toc210664622" w:history="1">
        <w:r w:rsidRPr="000E4FA7">
          <w:rPr>
            <w:rStyle w:val="Hyperlink"/>
            <w:noProof/>
          </w:rPr>
          <w:t>Supplementary Table 2: Distribution of person years by socio-demographic characteristics and sexual behaviour among the men in each study for whom there is information, as a percentage of the total time spent in each age group.</w:t>
        </w:r>
        <w:r>
          <w:rPr>
            <w:noProof/>
            <w:webHidden/>
          </w:rPr>
          <w:tab/>
        </w:r>
        <w:r>
          <w:rPr>
            <w:noProof/>
            <w:webHidden/>
          </w:rPr>
          <w:fldChar w:fldCharType="begin"/>
        </w:r>
        <w:r>
          <w:rPr>
            <w:noProof/>
            <w:webHidden/>
          </w:rPr>
          <w:instrText xml:space="preserve"> PAGEREF _Toc210664622 \h </w:instrText>
        </w:r>
        <w:r>
          <w:rPr>
            <w:noProof/>
            <w:webHidden/>
          </w:rPr>
        </w:r>
        <w:r>
          <w:rPr>
            <w:noProof/>
            <w:webHidden/>
          </w:rPr>
          <w:fldChar w:fldCharType="separate"/>
        </w:r>
        <w:r>
          <w:rPr>
            <w:noProof/>
            <w:webHidden/>
          </w:rPr>
          <w:t>1</w:t>
        </w:r>
        <w:r>
          <w:rPr>
            <w:noProof/>
            <w:webHidden/>
          </w:rPr>
          <w:fldChar w:fldCharType="end"/>
        </w:r>
      </w:hyperlink>
    </w:p>
    <w:p w14:paraId="433C023F" w14:textId="3F9FDE26" w:rsidR="001D3B7C" w:rsidRDefault="001D3B7C">
      <w:pPr>
        <w:pStyle w:val="TOC1"/>
        <w:tabs>
          <w:tab w:val="right" w:leader="dot" w:pos="9016"/>
        </w:tabs>
        <w:rPr>
          <w:rFonts w:eastAsiaTheme="minorEastAsia"/>
          <w:noProof/>
          <w:lang w:eastAsia="en-GB"/>
        </w:rPr>
      </w:pPr>
      <w:hyperlink w:anchor="_Toc210664623" w:history="1">
        <w:r w:rsidRPr="000E4FA7">
          <w:rPr>
            <w:rStyle w:val="Hyperlink"/>
            <w:noProof/>
          </w:rPr>
          <w:t>Supplementary Table 3: Distribution of person years by socio-demographic characteristics and sexual behaviour among the women in each study for whom there is information, as a percentage of the total time spent in each age group.</w:t>
        </w:r>
        <w:r>
          <w:rPr>
            <w:noProof/>
            <w:webHidden/>
          </w:rPr>
          <w:tab/>
        </w:r>
        <w:r>
          <w:rPr>
            <w:noProof/>
            <w:webHidden/>
          </w:rPr>
          <w:fldChar w:fldCharType="begin"/>
        </w:r>
        <w:r>
          <w:rPr>
            <w:noProof/>
            <w:webHidden/>
          </w:rPr>
          <w:instrText xml:space="preserve"> PAGEREF _Toc210664623 \h </w:instrText>
        </w:r>
        <w:r>
          <w:rPr>
            <w:noProof/>
            <w:webHidden/>
          </w:rPr>
        </w:r>
        <w:r>
          <w:rPr>
            <w:noProof/>
            <w:webHidden/>
          </w:rPr>
          <w:fldChar w:fldCharType="separate"/>
        </w:r>
        <w:r>
          <w:rPr>
            <w:noProof/>
            <w:webHidden/>
          </w:rPr>
          <w:t>1</w:t>
        </w:r>
        <w:r>
          <w:rPr>
            <w:noProof/>
            <w:webHidden/>
          </w:rPr>
          <w:fldChar w:fldCharType="end"/>
        </w:r>
      </w:hyperlink>
    </w:p>
    <w:p w14:paraId="702EF43D" w14:textId="082369E0" w:rsidR="001D3B7C" w:rsidRDefault="001D3B7C">
      <w:pPr>
        <w:pStyle w:val="TOC1"/>
        <w:tabs>
          <w:tab w:val="right" w:leader="dot" w:pos="9016"/>
        </w:tabs>
        <w:rPr>
          <w:rFonts w:eastAsiaTheme="minorEastAsia"/>
          <w:noProof/>
          <w:lang w:eastAsia="en-GB"/>
        </w:rPr>
      </w:pPr>
      <w:hyperlink w:anchor="_Toc210664624" w:history="1">
        <w:r w:rsidRPr="000E4FA7">
          <w:rPr>
            <w:rStyle w:val="Hyperlink"/>
            <w:noProof/>
          </w:rPr>
          <w:t>Supplementary Table 4: Crude HR for HIV incidence in each study among women aged 15-24</w:t>
        </w:r>
        <w:r>
          <w:rPr>
            <w:noProof/>
            <w:webHidden/>
          </w:rPr>
          <w:tab/>
        </w:r>
        <w:r>
          <w:rPr>
            <w:noProof/>
            <w:webHidden/>
          </w:rPr>
          <w:fldChar w:fldCharType="begin"/>
        </w:r>
        <w:r>
          <w:rPr>
            <w:noProof/>
            <w:webHidden/>
          </w:rPr>
          <w:instrText xml:space="preserve"> PAGEREF _Toc210664624 \h </w:instrText>
        </w:r>
        <w:r>
          <w:rPr>
            <w:noProof/>
            <w:webHidden/>
          </w:rPr>
        </w:r>
        <w:r>
          <w:rPr>
            <w:noProof/>
            <w:webHidden/>
          </w:rPr>
          <w:fldChar w:fldCharType="separate"/>
        </w:r>
        <w:r>
          <w:rPr>
            <w:noProof/>
            <w:webHidden/>
          </w:rPr>
          <w:t>1</w:t>
        </w:r>
        <w:r>
          <w:rPr>
            <w:noProof/>
            <w:webHidden/>
          </w:rPr>
          <w:fldChar w:fldCharType="end"/>
        </w:r>
      </w:hyperlink>
    </w:p>
    <w:p w14:paraId="545CC1B1" w14:textId="6975CD26" w:rsidR="001D3B7C" w:rsidRDefault="001D3B7C">
      <w:pPr>
        <w:pStyle w:val="TOC1"/>
        <w:tabs>
          <w:tab w:val="right" w:leader="dot" w:pos="9016"/>
        </w:tabs>
        <w:rPr>
          <w:rFonts w:eastAsiaTheme="minorEastAsia"/>
          <w:noProof/>
          <w:lang w:eastAsia="en-GB"/>
        </w:rPr>
      </w:pPr>
      <w:hyperlink w:anchor="_Toc210664625" w:history="1">
        <w:r w:rsidRPr="000E4FA7">
          <w:rPr>
            <w:rStyle w:val="Hyperlink"/>
            <w:noProof/>
          </w:rPr>
          <w:t>Supplementary Table 5: Crude HR for HIV incidence in each study among women aged 25-49</w:t>
        </w:r>
        <w:r>
          <w:rPr>
            <w:noProof/>
            <w:webHidden/>
          </w:rPr>
          <w:tab/>
        </w:r>
        <w:r>
          <w:rPr>
            <w:noProof/>
            <w:webHidden/>
          </w:rPr>
          <w:fldChar w:fldCharType="begin"/>
        </w:r>
        <w:r>
          <w:rPr>
            <w:noProof/>
            <w:webHidden/>
          </w:rPr>
          <w:instrText xml:space="preserve"> PAGEREF _Toc210664625 \h </w:instrText>
        </w:r>
        <w:r>
          <w:rPr>
            <w:noProof/>
            <w:webHidden/>
          </w:rPr>
        </w:r>
        <w:r>
          <w:rPr>
            <w:noProof/>
            <w:webHidden/>
          </w:rPr>
          <w:fldChar w:fldCharType="separate"/>
        </w:r>
        <w:r>
          <w:rPr>
            <w:noProof/>
            <w:webHidden/>
          </w:rPr>
          <w:t>1</w:t>
        </w:r>
        <w:r>
          <w:rPr>
            <w:noProof/>
            <w:webHidden/>
          </w:rPr>
          <w:fldChar w:fldCharType="end"/>
        </w:r>
      </w:hyperlink>
    </w:p>
    <w:p w14:paraId="057F951F" w14:textId="6A15A605" w:rsidR="001D3B7C" w:rsidRDefault="001D3B7C">
      <w:pPr>
        <w:pStyle w:val="TOC1"/>
        <w:tabs>
          <w:tab w:val="right" w:leader="dot" w:pos="9016"/>
        </w:tabs>
        <w:rPr>
          <w:rFonts w:eastAsiaTheme="minorEastAsia"/>
          <w:noProof/>
          <w:lang w:eastAsia="en-GB"/>
        </w:rPr>
      </w:pPr>
      <w:hyperlink w:anchor="_Toc210664626" w:history="1">
        <w:r w:rsidRPr="000E4FA7">
          <w:rPr>
            <w:rStyle w:val="Hyperlink"/>
            <w:noProof/>
          </w:rPr>
          <w:t>Supplementary Table 6: Crude HR for HIV incidence in each study among men aged 15-24</w:t>
        </w:r>
        <w:r>
          <w:rPr>
            <w:noProof/>
            <w:webHidden/>
          </w:rPr>
          <w:tab/>
        </w:r>
        <w:r>
          <w:rPr>
            <w:noProof/>
            <w:webHidden/>
          </w:rPr>
          <w:fldChar w:fldCharType="begin"/>
        </w:r>
        <w:r>
          <w:rPr>
            <w:noProof/>
            <w:webHidden/>
          </w:rPr>
          <w:instrText xml:space="preserve"> PAGEREF _Toc210664626 \h </w:instrText>
        </w:r>
        <w:r>
          <w:rPr>
            <w:noProof/>
            <w:webHidden/>
          </w:rPr>
        </w:r>
        <w:r>
          <w:rPr>
            <w:noProof/>
            <w:webHidden/>
          </w:rPr>
          <w:fldChar w:fldCharType="separate"/>
        </w:r>
        <w:r>
          <w:rPr>
            <w:noProof/>
            <w:webHidden/>
          </w:rPr>
          <w:t>1</w:t>
        </w:r>
        <w:r>
          <w:rPr>
            <w:noProof/>
            <w:webHidden/>
          </w:rPr>
          <w:fldChar w:fldCharType="end"/>
        </w:r>
      </w:hyperlink>
    </w:p>
    <w:p w14:paraId="0A88765F" w14:textId="55570C92" w:rsidR="001D3B7C" w:rsidRDefault="001D3B7C">
      <w:pPr>
        <w:pStyle w:val="TOC1"/>
        <w:tabs>
          <w:tab w:val="right" w:leader="dot" w:pos="9016"/>
        </w:tabs>
        <w:rPr>
          <w:rFonts w:eastAsiaTheme="minorEastAsia"/>
          <w:noProof/>
          <w:lang w:eastAsia="en-GB"/>
        </w:rPr>
      </w:pPr>
      <w:hyperlink w:anchor="_Toc210664627" w:history="1">
        <w:r w:rsidRPr="000E4FA7">
          <w:rPr>
            <w:rStyle w:val="Hyperlink"/>
            <w:noProof/>
          </w:rPr>
          <w:t>Supplementary Table 7:  Crude HR for HIV incidence in each study among men aged 25-49</w:t>
        </w:r>
        <w:r>
          <w:rPr>
            <w:noProof/>
            <w:webHidden/>
          </w:rPr>
          <w:tab/>
        </w:r>
        <w:r>
          <w:rPr>
            <w:noProof/>
            <w:webHidden/>
          </w:rPr>
          <w:fldChar w:fldCharType="begin"/>
        </w:r>
        <w:r>
          <w:rPr>
            <w:noProof/>
            <w:webHidden/>
          </w:rPr>
          <w:instrText xml:space="preserve"> PAGEREF _Toc210664627 \h </w:instrText>
        </w:r>
        <w:r>
          <w:rPr>
            <w:noProof/>
            <w:webHidden/>
          </w:rPr>
        </w:r>
        <w:r>
          <w:rPr>
            <w:noProof/>
            <w:webHidden/>
          </w:rPr>
          <w:fldChar w:fldCharType="separate"/>
        </w:r>
        <w:r>
          <w:rPr>
            <w:noProof/>
            <w:webHidden/>
          </w:rPr>
          <w:t>1</w:t>
        </w:r>
        <w:r>
          <w:rPr>
            <w:noProof/>
            <w:webHidden/>
          </w:rPr>
          <w:fldChar w:fldCharType="end"/>
        </w:r>
      </w:hyperlink>
    </w:p>
    <w:p w14:paraId="3031BF27" w14:textId="72FC4267" w:rsidR="001D3B7C" w:rsidRDefault="001D3B7C">
      <w:pPr>
        <w:pStyle w:val="TOC1"/>
        <w:tabs>
          <w:tab w:val="right" w:leader="dot" w:pos="9016"/>
        </w:tabs>
        <w:rPr>
          <w:rFonts w:eastAsiaTheme="minorEastAsia"/>
          <w:noProof/>
          <w:lang w:eastAsia="en-GB"/>
        </w:rPr>
      </w:pPr>
      <w:hyperlink w:anchor="_Toc210664628" w:history="1">
        <w:r w:rsidRPr="000E4FA7">
          <w:rPr>
            <w:rStyle w:val="Hyperlink"/>
            <w:noProof/>
          </w:rPr>
          <w:t>Supplementary Table 8:  Adjusted HR for HIV incidence among women aged 15-24 from four multivariate models</w:t>
        </w:r>
        <w:r>
          <w:rPr>
            <w:noProof/>
            <w:webHidden/>
          </w:rPr>
          <w:tab/>
        </w:r>
        <w:r>
          <w:rPr>
            <w:noProof/>
            <w:webHidden/>
          </w:rPr>
          <w:fldChar w:fldCharType="begin"/>
        </w:r>
        <w:r>
          <w:rPr>
            <w:noProof/>
            <w:webHidden/>
          </w:rPr>
          <w:instrText xml:space="preserve"> PAGEREF _Toc210664628 \h </w:instrText>
        </w:r>
        <w:r>
          <w:rPr>
            <w:noProof/>
            <w:webHidden/>
          </w:rPr>
        </w:r>
        <w:r>
          <w:rPr>
            <w:noProof/>
            <w:webHidden/>
          </w:rPr>
          <w:fldChar w:fldCharType="separate"/>
        </w:r>
        <w:r>
          <w:rPr>
            <w:noProof/>
            <w:webHidden/>
          </w:rPr>
          <w:t>1</w:t>
        </w:r>
        <w:r>
          <w:rPr>
            <w:noProof/>
            <w:webHidden/>
          </w:rPr>
          <w:fldChar w:fldCharType="end"/>
        </w:r>
      </w:hyperlink>
    </w:p>
    <w:p w14:paraId="7F7F0E2F" w14:textId="558651F5" w:rsidR="001D3B7C" w:rsidRDefault="001D3B7C">
      <w:pPr>
        <w:pStyle w:val="TOC1"/>
        <w:tabs>
          <w:tab w:val="right" w:leader="dot" w:pos="9016"/>
        </w:tabs>
        <w:rPr>
          <w:rFonts w:eastAsiaTheme="minorEastAsia"/>
          <w:noProof/>
          <w:lang w:eastAsia="en-GB"/>
        </w:rPr>
      </w:pPr>
      <w:hyperlink w:anchor="_Toc210664629" w:history="1">
        <w:r w:rsidRPr="000E4FA7">
          <w:rPr>
            <w:rStyle w:val="Hyperlink"/>
            <w:noProof/>
          </w:rPr>
          <w:t>Supplementary Table 9: Adjusted HR for HIV incidence among women aged 25-49 from four multivariate models</w:t>
        </w:r>
        <w:r>
          <w:rPr>
            <w:noProof/>
            <w:webHidden/>
          </w:rPr>
          <w:tab/>
        </w:r>
        <w:r>
          <w:rPr>
            <w:noProof/>
            <w:webHidden/>
          </w:rPr>
          <w:fldChar w:fldCharType="begin"/>
        </w:r>
        <w:r>
          <w:rPr>
            <w:noProof/>
            <w:webHidden/>
          </w:rPr>
          <w:instrText xml:space="preserve"> PAGEREF _Toc210664629 \h </w:instrText>
        </w:r>
        <w:r>
          <w:rPr>
            <w:noProof/>
            <w:webHidden/>
          </w:rPr>
        </w:r>
        <w:r>
          <w:rPr>
            <w:noProof/>
            <w:webHidden/>
          </w:rPr>
          <w:fldChar w:fldCharType="separate"/>
        </w:r>
        <w:r>
          <w:rPr>
            <w:noProof/>
            <w:webHidden/>
          </w:rPr>
          <w:t>1</w:t>
        </w:r>
        <w:r>
          <w:rPr>
            <w:noProof/>
            <w:webHidden/>
          </w:rPr>
          <w:fldChar w:fldCharType="end"/>
        </w:r>
      </w:hyperlink>
    </w:p>
    <w:p w14:paraId="48502B2B" w14:textId="014AC98B" w:rsidR="001D3B7C" w:rsidRDefault="001D3B7C">
      <w:pPr>
        <w:pStyle w:val="TOC1"/>
        <w:tabs>
          <w:tab w:val="right" w:leader="dot" w:pos="9016"/>
        </w:tabs>
        <w:rPr>
          <w:rFonts w:eastAsiaTheme="minorEastAsia"/>
          <w:noProof/>
          <w:lang w:eastAsia="en-GB"/>
        </w:rPr>
      </w:pPr>
      <w:hyperlink w:anchor="_Toc210664630" w:history="1">
        <w:r w:rsidRPr="000E4FA7">
          <w:rPr>
            <w:rStyle w:val="Hyperlink"/>
            <w:noProof/>
          </w:rPr>
          <w:t>Supplementary Table 10:  Adjusted HR for HIV incidence among men aged 15-25 from four multivariate models</w:t>
        </w:r>
        <w:r>
          <w:rPr>
            <w:noProof/>
            <w:webHidden/>
          </w:rPr>
          <w:tab/>
        </w:r>
        <w:r>
          <w:rPr>
            <w:noProof/>
            <w:webHidden/>
          </w:rPr>
          <w:fldChar w:fldCharType="begin"/>
        </w:r>
        <w:r>
          <w:rPr>
            <w:noProof/>
            <w:webHidden/>
          </w:rPr>
          <w:instrText xml:space="preserve"> PAGEREF _Toc210664630 \h </w:instrText>
        </w:r>
        <w:r>
          <w:rPr>
            <w:noProof/>
            <w:webHidden/>
          </w:rPr>
        </w:r>
        <w:r>
          <w:rPr>
            <w:noProof/>
            <w:webHidden/>
          </w:rPr>
          <w:fldChar w:fldCharType="separate"/>
        </w:r>
        <w:r>
          <w:rPr>
            <w:noProof/>
            <w:webHidden/>
          </w:rPr>
          <w:t>1</w:t>
        </w:r>
        <w:r>
          <w:rPr>
            <w:noProof/>
            <w:webHidden/>
          </w:rPr>
          <w:fldChar w:fldCharType="end"/>
        </w:r>
      </w:hyperlink>
    </w:p>
    <w:p w14:paraId="4694E178" w14:textId="02DC9172" w:rsidR="001D3B7C" w:rsidRDefault="001D3B7C">
      <w:pPr>
        <w:pStyle w:val="TOC1"/>
        <w:tabs>
          <w:tab w:val="right" w:leader="dot" w:pos="9016"/>
        </w:tabs>
        <w:rPr>
          <w:rFonts w:eastAsiaTheme="minorEastAsia"/>
          <w:noProof/>
          <w:lang w:eastAsia="en-GB"/>
        </w:rPr>
      </w:pPr>
      <w:hyperlink w:anchor="_Toc210664631" w:history="1">
        <w:r w:rsidRPr="000E4FA7">
          <w:rPr>
            <w:rStyle w:val="Hyperlink"/>
            <w:noProof/>
          </w:rPr>
          <w:t>Supplementary Table 11: Adjusted HR for HIV incidence among men aged 25-49 from four multivariate models</w:t>
        </w:r>
        <w:r>
          <w:rPr>
            <w:noProof/>
            <w:webHidden/>
          </w:rPr>
          <w:tab/>
        </w:r>
        <w:r>
          <w:rPr>
            <w:noProof/>
            <w:webHidden/>
          </w:rPr>
          <w:fldChar w:fldCharType="begin"/>
        </w:r>
        <w:r>
          <w:rPr>
            <w:noProof/>
            <w:webHidden/>
          </w:rPr>
          <w:instrText xml:space="preserve"> PAGEREF _Toc210664631 \h </w:instrText>
        </w:r>
        <w:r>
          <w:rPr>
            <w:noProof/>
            <w:webHidden/>
          </w:rPr>
        </w:r>
        <w:r>
          <w:rPr>
            <w:noProof/>
            <w:webHidden/>
          </w:rPr>
          <w:fldChar w:fldCharType="separate"/>
        </w:r>
        <w:r>
          <w:rPr>
            <w:noProof/>
            <w:webHidden/>
          </w:rPr>
          <w:t>1</w:t>
        </w:r>
        <w:r>
          <w:rPr>
            <w:noProof/>
            <w:webHidden/>
          </w:rPr>
          <w:fldChar w:fldCharType="end"/>
        </w:r>
      </w:hyperlink>
    </w:p>
    <w:p w14:paraId="589A920F" w14:textId="2148523E" w:rsidR="001D3B7C" w:rsidRDefault="001D3B7C">
      <w:pPr>
        <w:pStyle w:val="TOC1"/>
        <w:tabs>
          <w:tab w:val="right" w:leader="dot" w:pos="9016"/>
        </w:tabs>
        <w:rPr>
          <w:rFonts w:eastAsiaTheme="minorEastAsia"/>
          <w:noProof/>
          <w:lang w:eastAsia="en-GB"/>
        </w:rPr>
      </w:pPr>
      <w:hyperlink w:anchor="_Toc210664632" w:history="1">
        <w:r w:rsidRPr="000E4FA7">
          <w:rPr>
            <w:rStyle w:val="Hyperlink"/>
            <w:noProof/>
          </w:rPr>
          <w:t>Supplementary Table 11:  Results from leave-one-out meta-analysis to assess the influence of individual studies.  Lowest and highest HR obtained and the pooled HR estimated by meta-analysis of all study specific estimates.</w:t>
        </w:r>
        <w:r>
          <w:rPr>
            <w:noProof/>
            <w:webHidden/>
          </w:rPr>
          <w:tab/>
        </w:r>
        <w:r>
          <w:rPr>
            <w:noProof/>
            <w:webHidden/>
          </w:rPr>
          <w:fldChar w:fldCharType="begin"/>
        </w:r>
        <w:r>
          <w:rPr>
            <w:noProof/>
            <w:webHidden/>
          </w:rPr>
          <w:instrText xml:space="preserve"> PAGEREF _Toc210664632 \h </w:instrText>
        </w:r>
        <w:r>
          <w:rPr>
            <w:noProof/>
            <w:webHidden/>
          </w:rPr>
        </w:r>
        <w:r>
          <w:rPr>
            <w:noProof/>
            <w:webHidden/>
          </w:rPr>
          <w:fldChar w:fldCharType="separate"/>
        </w:r>
        <w:r>
          <w:rPr>
            <w:noProof/>
            <w:webHidden/>
          </w:rPr>
          <w:t>1</w:t>
        </w:r>
        <w:r>
          <w:rPr>
            <w:noProof/>
            <w:webHidden/>
          </w:rPr>
          <w:fldChar w:fldCharType="end"/>
        </w:r>
      </w:hyperlink>
    </w:p>
    <w:p w14:paraId="3CE21EA5" w14:textId="43FC670F" w:rsidR="001D3B7C" w:rsidRDefault="001D3B7C">
      <w:pPr>
        <w:pStyle w:val="TOC1"/>
        <w:tabs>
          <w:tab w:val="right" w:leader="dot" w:pos="9016"/>
        </w:tabs>
        <w:rPr>
          <w:rFonts w:eastAsiaTheme="minorEastAsia"/>
          <w:noProof/>
          <w:lang w:eastAsia="en-GB"/>
        </w:rPr>
      </w:pPr>
      <w:hyperlink w:anchor="_Toc210664633" w:history="1">
        <w:r w:rsidRPr="000E4FA7">
          <w:rPr>
            <w:rStyle w:val="Hyperlink"/>
            <w:noProof/>
          </w:rPr>
          <w:t>Supplementary Table 12:   Adjusted HR for selected risk factors for women in Karonga, Kisesa and Rakai including measures of partnership dynamics, by age for 2005-16 inclusive</w:t>
        </w:r>
        <w:r>
          <w:rPr>
            <w:noProof/>
            <w:webHidden/>
          </w:rPr>
          <w:tab/>
        </w:r>
        <w:r>
          <w:rPr>
            <w:noProof/>
            <w:webHidden/>
          </w:rPr>
          <w:fldChar w:fldCharType="begin"/>
        </w:r>
        <w:r>
          <w:rPr>
            <w:noProof/>
            <w:webHidden/>
          </w:rPr>
          <w:instrText xml:space="preserve"> PAGEREF _Toc210664633 \h </w:instrText>
        </w:r>
        <w:r>
          <w:rPr>
            <w:noProof/>
            <w:webHidden/>
          </w:rPr>
        </w:r>
        <w:r>
          <w:rPr>
            <w:noProof/>
            <w:webHidden/>
          </w:rPr>
          <w:fldChar w:fldCharType="separate"/>
        </w:r>
        <w:r>
          <w:rPr>
            <w:noProof/>
            <w:webHidden/>
          </w:rPr>
          <w:t>1</w:t>
        </w:r>
        <w:r>
          <w:rPr>
            <w:noProof/>
            <w:webHidden/>
          </w:rPr>
          <w:fldChar w:fldCharType="end"/>
        </w:r>
      </w:hyperlink>
    </w:p>
    <w:p w14:paraId="49BE6793" w14:textId="3511733B" w:rsidR="001D3B7C" w:rsidRDefault="001D3B7C">
      <w:pPr>
        <w:pStyle w:val="TOC1"/>
        <w:tabs>
          <w:tab w:val="right" w:leader="dot" w:pos="9016"/>
        </w:tabs>
        <w:rPr>
          <w:rFonts w:eastAsiaTheme="minorEastAsia"/>
          <w:noProof/>
          <w:lang w:eastAsia="en-GB"/>
        </w:rPr>
      </w:pPr>
      <w:hyperlink w:anchor="_Toc210664634" w:history="1">
        <w:r w:rsidRPr="000E4FA7">
          <w:rPr>
            <w:rStyle w:val="Hyperlink"/>
            <w:noProof/>
          </w:rPr>
          <w:t>Supplementary Table 13:  Adjusted HR for selected risk factors for men in Karonga, Kisesa and Rakai including measures of partnership dynamics, by age for 2005-16 inclusive</w:t>
        </w:r>
        <w:r>
          <w:rPr>
            <w:noProof/>
            <w:webHidden/>
          </w:rPr>
          <w:tab/>
        </w:r>
        <w:r>
          <w:rPr>
            <w:noProof/>
            <w:webHidden/>
          </w:rPr>
          <w:fldChar w:fldCharType="begin"/>
        </w:r>
        <w:r>
          <w:rPr>
            <w:noProof/>
            <w:webHidden/>
          </w:rPr>
          <w:instrText xml:space="preserve"> PAGEREF _Toc210664634 \h </w:instrText>
        </w:r>
        <w:r>
          <w:rPr>
            <w:noProof/>
            <w:webHidden/>
          </w:rPr>
        </w:r>
        <w:r>
          <w:rPr>
            <w:noProof/>
            <w:webHidden/>
          </w:rPr>
          <w:fldChar w:fldCharType="separate"/>
        </w:r>
        <w:r>
          <w:rPr>
            <w:noProof/>
            <w:webHidden/>
          </w:rPr>
          <w:t>1</w:t>
        </w:r>
        <w:r>
          <w:rPr>
            <w:noProof/>
            <w:webHidden/>
          </w:rPr>
          <w:fldChar w:fldCharType="end"/>
        </w:r>
      </w:hyperlink>
    </w:p>
    <w:p w14:paraId="524C8C23" w14:textId="1602E854" w:rsidR="005908B9" w:rsidRPr="005908B9" w:rsidRDefault="005908B9" w:rsidP="005908B9">
      <w:r>
        <w:fldChar w:fldCharType="end"/>
      </w:r>
      <w:bookmarkEnd w:id="1"/>
    </w:p>
    <w:p w14:paraId="4289C4A6" w14:textId="77777777" w:rsidR="00A12E7A" w:rsidRDefault="00A12E7A"/>
    <w:p w14:paraId="41D21AD5" w14:textId="797CC475" w:rsidR="00A12E7A" w:rsidRDefault="00A12E7A">
      <w:pPr>
        <w:rPr>
          <w:rFonts w:asciiTheme="majorHAnsi" w:eastAsiaTheme="majorEastAsia" w:hAnsiTheme="majorHAnsi" w:cstheme="majorBidi"/>
          <w:color w:val="2F5496" w:themeColor="accent1" w:themeShade="BF"/>
          <w:sz w:val="32"/>
          <w:szCs w:val="32"/>
          <w:lang w:val="en-CA" w:eastAsia="en-CA"/>
        </w:rPr>
      </w:pPr>
      <w:r>
        <w:br w:type="page"/>
      </w:r>
    </w:p>
    <w:p w14:paraId="695EDEFF" w14:textId="47F94B7F" w:rsidR="005552C2" w:rsidRDefault="005552C2" w:rsidP="005552C2">
      <w:pPr>
        <w:pStyle w:val="Heading1"/>
      </w:pPr>
      <w:bookmarkStart w:id="2" w:name="_Toc210664605"/>
      <w:r>
        <w:lastRenderedPageBreak/>
        <w:t>Appendix 1: Review of the literature</w:t>
      </w:r>
      <w:bookmarkEnd w:id="2"/>
    </w:p>
    <w:p w14:paraId="0BD14105" w14:textId="2E7CE085" w:rsidR="00867850" w:rsidRDefault="005552C2" w:rsidP="00867850">
      <w:r>
        <w:t>The initial literature review was undertaken in 2016 and updated in 2023.  We looked for papers which described estimates of effect size for factors associated with incident HIV infection in members of the general population living in sub-Saharan African countries</w:t>
      </w:r>
      <w:r w:rsidR="00867850">
        <w:t xml:space="preserve"> with no exclusion based on study or publication date</w:t>
      </w:r>
      <w:r>
        <w:t xml:space="preserve">. </w:t>
      </w:r>
      <w:r w:rsidR="00867850">
        <w:t xml:space="preserve"> We searched in Pubmed, Embase, Popline and </w:t>
      </w:r>
      <w:r w:rsidR="00867850" w:rsidRPr="00867850">
        <w:t>African Index Medicus (AIM)</w:t>
      </w:r>
      <w:r w:rsidR="00867850">
        <w:t xml:space="preserve">.  </w:t>
      </w:r>
    </w:p>
    <w:p w14:paraId="1CBB5BB7" w14:textId="3E648349" w:rsidR="00AB29A1" w:rsidRDefault="00AB29A1" w:rsidP="00AB29A1">
      <w:r>
        <w:t>A total of 3403 titles and abstracts were screened and 40 full text papers were review</w:t>
      </w:r>
      <w:r w:rsidR="0028202C">
        <w:t>ed</w:t>
      </w:r>
      <w:r>
        <w:t>.</w:t>
      </w:r>
      <w:r w:rsidR="0028202C">
        <w:t xml:space="preserve"> </w:t>
      </w:r>
      <w:r>
        <w:t>We excluded papers where: the primary outcome was not HIV incidence, no empirical data were reported, no risk factors were described, the study was not population-based, or situated in sub-Saharan Africa..  Following full text review, we included 30 studies. One extra study, for Manicaland, was obtained from searching the references of the retrieved papers</w:t>
      </w:r>
      <w:r w:rsidR="00DF14A2">
        <w:fldChar w:fldCharType="begin">
          <w:fldData xml:space="preserve">PEVuZE5vdGU+PENpdGU+PEF1dGhvcj5Mb3BtYW48L0F1dGhvcj48WWVhcj4yMDA4PC9ZZWFyPjxS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</w:fldData>
        </w:fldChar>
      </w:r>
      <w:r w:rsidR="00DF14A2">
        <w:instrText xml:space="preserve"> ADDIN EN.CITE </w:instrText>
      </w:r>
      <w:r w:rsidR="00DF14A2">
        <w:fldChar w:fldCharType="begin">
          <w:fldData xml:space="preserve">PEVuZE5vdGU+PENpdGU+PEF1dGhvcj5Mb3BtYW48L0F1dGhvcj48WWVhcj4yMDA4PC9ZZWFyPjxS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w:t>
      </w:r>
      <w:r w:rsidR="00DF14A2">
        <w:fldChar w:fldCharType="end"/>
      </w:r>
      <w:r w:rsidR="00DD4A4C">
        <w:t xml:space="preserve"> </w:t>
      </w:r>
      <w:r>
        <w:t xml:space="preserve">resulting in 31 papers. The characteristics of each study are shown in S Table </w:t>
      </w:r>
      <w:r w:rsidRPr="481190E4">
        <w:rPr>
          <w:noProof/>
        </w:rPr>
        <w:t>1</w:t>
      </w:r>
      <w:r>
        <w:t xml:space="preserve"> together with a summary of the associations identified.  Socio-demographic risks, such as age or place of residence have been omitted since these are context-specific and are likely to be important only as proxies for more proximate determinants of risk.</w:t>
      </w:r>
    </w:p>
    <w:p w14:paraId="5ABA32A0" w14:textId="1A8BDCAB" w:rsidR="00AB29A1" w:rsidRDefault="00AB29A1" w:rsidP="00AB29A1">
      <w:r>
        <w:t xml:space="preserve">Many used data from ALPHA member studies with the most  based on data from Rakai (N=14) </w:t>
      </w:r>
      <w:r w:rsidR="00DF14A2">
        <w:fldChar w:fldCharType="begin">
          <w:fldData xml:space="preserve">LjwvYXV0aG9yPjxhdXRob3I+TmFraWdvemksIEcuPC9hdXRob3I+PGF1dGhvcj5TZXJ3YWRkYSwg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</w:fldData>
        </w:fldChar>
      </w:r>
      <w:r w:rsidR="00DF14A2">
        <w:instrText xml:space="preserve"> ADDIN EN.CITE </w:instrText>
      </w:r>
      <w:r w:rsidR="00DF14A2">
        <w:fldChar w:fldCharType="begin">
          <w:fldData xml:space="preserve">PEVuZE5vdGU+PENpdGU+PEF1dGhvcj5FZGVsc3RlaW48L0F1dGhvcj48WWVhcj4yMDE1PC9ZZWFy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==
</w:fldData>
        </w:fldChar>
      </w:r>
      <w:r w:rsidR="00DF14A2">
        <w:instrText xml:space="preserve"> ADDIN EN.CITE.DATA </w:instrText>
      </w:r>
      <w:r w:rsidR="00DF14A2">
        <w:fldChar w:fldCharType="end"/>
      </w:r>
      <w:r w:rsidR="00DF14A2">
        <w:fldChar w:fldCharType="begin">
          <w:fldData xml:space="preserve">LjwvYXV0aG9yPjxhdXRob3I+TmFraWdvemksIEcuPC9hdXRob3I+PGF1dGhvcj5TZXJ3YWRkYSwg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15</w:t>
      </w:r>
      <w:r w:rsidR="00DF14A2">
        <w:fldChar w:fldCharType="end"/>
      </w:r>
      <w:r>
        <w:t xml:space="preserve">, followed by </w:t>
      </w:r>
      <w:r w:rsidR="0028202C">
        <w:t>five from Manicaland</w:t>
      </w:r>
      <w:r w:rsidR="00F71ED4">
        <w:t xml:space="preserve"> </w:t>
      </w:r>
      <w:r w:rsidR="00DF14A2">
        <w:fldChar w:fldCharType="begin">
          <w:fldData xml:space="preserve">PEVuZE5vdGU+PENpdGU+PEF1dGhvcj5HcmVnc29uPC9BdXRob3I+PFllYXI+MjAxMTwvWWVhcj48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</w:fldData>
        </w:fldChar>
      </w:r>
      <w:r w:rsidR="00DF14A2">
        <w:instrText xml:space="preserve"> ADDIN EN.CITE </w:instrText>
      </w:r>
      <w:r w:rsidR="00DF14A2">
        <w:fldChar w:fldCharType="begin">
          <w:fldData xml:space="preserve">PEVuZE5vdGU+PENpdGU+PEF1dGhvcj5HcmVnc29uPC9BdXRob3I+PFllYXI+MjAxMTwvWWVhcj48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16-19</w:t>
      </w:r>
      <w:r w:rsidR="00DF14A2">
        <w:fldChar w:fldCharType="end"/>
      </w:r>
      <w:r w:rsidR="00F71ED4">
        <w:t xml:space="preserve">, </w:t>
      </w:r>
      <w:r w:rsidR="0028202C">
        <w:t>three from uMkhanyakude</w:t>
      </w:r>
      <w:r w:rsidR="00DF14A2">
        <w:fldChar w:fldCharType="begin">
          <w:fldData xml:space="preserve">PEVuZE5vdGU+PENpdGU+PEF1dGhvcj5CYXJuaWdoYXVzZW48L0F1dGhvcj48WWVhcj4yMDA3PC9Z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</w:fldData>
        </w:fldChar>
      </w:r>
      <w:r w:rsidR="00DF14A2">
        <w:instrText xml:space="preserve"> ADDIN EN.CITE </w:instrText>
      </w:r>
      <w:r w:rsidR="00DF14A2">
        <w:fldChar w:fldCharType="begin">
          <w:fldData xml:space="preserve">PEVuZE5vdGU+PENpdGU+PEF1dGhvcj5CYXJuaWdoYXVzZW48L0F1dGhvcj48WWVhcj4yMDA3PC9Z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0-22</w:t>
      </w:r>
      <w:r w:rsidR="00DF14A2">
        <w:fldChar w:fldCharType="end"/>
      </w:r>
      <w:r w:rsidR="0028202C">
        <w:t>, two using Masaka data</w:t>
      </w:r>
      <w:r w:rsidR="00DF14A2">
        <w:fldChar w:fldCharType="begin">
          <w:fldData xml:space="preserve">PEVuZE5vdGU+PENpdGU+PEF1dGhvcj5CaXJhcm88L0F1dGhvcj48WWVhcj4yMDEzPC9ZZWFyPjxS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=
</w:fldData>
        </w:fldChar>
      </w:r>
      <w:r w:rsidR="00DF14A2">
        <w:instrText xml:space="preserve"> ADDIN EN.CITE </w:instrText>
      </w:r>
      <w:r w:rsidR="00DF14A2">
        <w:fldChar w:fldCharType="begin">
          <w:fldData xml:space="preserve">PEVuZE5vdGU+PENpdGU+PEF1dGhvcj5CaXJhcm88L0F1dGhvcj48WWVhcj4yMDEzPC9ZZWFyPjxS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3,24</w:t>
      </w:r>
      <w:r w:rsidR="00DF14A2">
        <w:fldChar w:fldCharType="end"/>
      </w:r>
      <w:r w:rsidR="0028202C">
        <w:t xml:space="preserve"> and one from Kisesa</w:t>
      </w:r>
      <w:r w:rsidR="00DF14A2">
        <w:fldChar w:fldCharType="begin">
          <w:fldData xml:space="preserve">PEVuZE5vdGU+PENpdGU+PEF1dGhvcj5DYXdsZXk8L0F1dGhvcj48WWVhcj4yMDE0PC9ZZWFyPjxS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==
</w:fldData>
        </w:fldChar>
      </w:r>
      <w:r w:rsidR="00DF14A2">
        <w:instrText xml:space="preserve"> ADDIN EN.CITE </w:instrText>
      </w:r>
      <w:r w:rsidR="00DF14A2">
        <w:fldChar w:fldCharType="begin">
          <w:fldData xml:space="preserve">PEVuZE5vdGU+PENpdGU+PEF1dGhvcj5DYXdsZXk8L0F1dGhvcj48WWVhcj4yMDE0PC9ZZWFyPjxS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5</w:t>
      </w:r>
      <w:r w:rsidR="00DF14A2">
        <w:fldChar w:fldCharType="end"/>
      </w:r>
      <w:r w:rsidR="0028202C">
        <w:t>. The remaining non-ALPHA studies were from South Africa</w:t>
      </w:r>
      <w:r w:rsidR="00DF14A2">
        <w:fldChar w:fldCharType="begin">
          <w:fldData xml:space="preserve">PEVuZE5vdGU+PENpdGU+PEF1dGhvcj5IYXJncmVhdmVzPC9BdXRob3I+PFllYXI+MjAwOTwvWWVh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</w:fldData>
        </w:fldChar>
      </w:r>
      <w:r w:rsidR="00DF14A2">
        <w:instrText xml:space="preserve"> ADDIN EN.CITE </w:instrText>
      </w:r>
      <w:r w:rsidR="00DF14A2">
        <w:fldChar w:fldCharType="begin">
          <w:fldData xml:space="preserve">PEVuZE5vdGU+PENpdGU+PEF1dGhvcj5IYXJncmVhdmVzPC9BdXRob3I+PFllYXI+MjAwOTwvWWVh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6,27</w:t>
      </w:r>
      <w:r w:rsidR="00DF14A2">
        <w:fldChar w:fldCharType="end"/>
      </w:r>
      <w:r w:rsidR="0028202C">
        <w:t xml:space="preserve"> Uganda</w:t>
      </w:r>
      <w:r w:rsidR="00DF14A2">
        <w:fldChar w:fldCharType="begin">
          <w:fldData xml:space="preserve">PEVuZE5vdGU+PENpdGU+PEF1dGhvcj5LaXdhbnVrYTwvQXV0aG9yPjxZZWFyPjIwMTQ8L1llYXI+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</w:fldData>
        </w:fldChar>
      </w:r>
      <w:r w:rsidR="00DF14A2">
        <w:instrText xml:space="preserve"> ADDIN EN.CITE </w:instrText>
      </w:r>
      <w:r w:rsidR="00DF14A2">
        <w:fldChar w:fldCharType="begin">
          <w:fldData xml:space="preserve">PEVuZE5vdGU+PENpdGU+PEF1dGhvcj5LaXdhbnVrYTwvQXV0aG9yPjxZZWFyPjIwMTQ8L1llYXI+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8-30</w:t>
      </w:r>
      <w:r w:rsidR="00DF14A2">
        <w:fldChar w:fldCharType="end"/>
      </w:r>
      <w:r w:rsidR="0028202C">
        <w:t xml:space="preserve">, </w:t>
      </w:r>
      <w:r>
        <w:t>and a microbicide trial pilot</w:t>
      </w:r>
      <w:r w:rsidR="00DF14A2">
        <w:fldChar w:fldCharType="begin">
          <w:fldData xml:space="preserve">PEVuZE5vdGU+PENpdGU+PEF1dGhvcj5LdW13ZW5kYTwvQXV0aG9yPjxZZWFyPjIwMDY8L1llYXI+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</w:fldData>
        </w:fldChar>
      </w:r>
      <w:r w:rsidR="00DF14A2">
        <w:instrText xml:space="preserve"> ADDIN EN.CITE </w:instrText>
      </w:r>
      <w:r w:rsidR="00DF14A2">
        <w:fldChar w:fldCharType="begin">
          <w:fldData xml:space="preserve">PEVuZE5vdGU+PENpdGU+PEF1dGhvcj5LdW13ZW5kYTwvQXV0aG9yPjxZZWFyPjIwMDY8L1llYXI+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</w:fldData>
        </w:fldChar>
      </w:r>
      <w:r w:rsidR="00DF14A2">
        <w:instrText xml:space="preserve"> ADDIN EN.CITE.DATA </w:instrText>
      </w:r>
      <w:r w:rsidR="00DF14A2">
        <w:fldChar w:fldCharType="end"/>
      </w:r>
      <w:r w:rsidR="00DF14A2">
        <w:fldChar w:fldCharType="separate"/>
      </w:r>
      <w:r w:rsidR="00DF14A2" w:rsidRPr="00DF14A2">
        <w:rPr>
          <w:noProof/>
          <w:vertAlign w:val="superscript"/>
        </w:rPr>
        <w:t>31</w:t>
      </w:r>
      <w:r w:rsidR="00DF14A2">
        <w:fldChar w:fldCharType="end"/>
      </w:r>
      <w:r>
        <w:t>.  Nineteen of the 31 studies were from Uganda, with five each from South Africa and Zimbabwe and just one from Tanzania.  There is a therefore a lack of geographic representation in the literature, with many countries omitted entirely and just one national</w:t>
      </w:r>
      <w:r w:rsidR="00D8321F">
        <w:t>ly-representative</w:t>
      </w:r>
      <w:r>
        <w:t xml:space="preserve"> study.</w:t>
      </w:r>
    </w:p>
    <w:p w14:paraId="11ED1861" w14:textId="34387D82" w:rsidR="005552C2" w:rsidRDefault="005552C2" w:rsidP="005552C2">
      <w:r>
        <w:t xml:space="preserve">The existing analyses from </w:t>
      </w:r>
      <w:r w:rsidR="00F8598A">
        <w:t xml:space="preserve">ALPHA member </w:t>
      </w:r>
      <w:r>
        <w:t>studies were for different time periods, covered slightly different age groups</w:t>
      </w:r>
      <w:r w:rsidR="00AB278B">
        <w:t xml:space="preserve"> </w:t>
      </w:r>
      <w:r>
        <w:t xml:space="preserve">and found some contrasting associations.  Similar discrepancies were observed across all the </w:t>
      </w:r>
      <w:r w:rsidR="00F268D9">
        <w:t>papers</w:t>
      </w:r>
      <w:r>
        <w:t xml:space="preserve"> reviewed.  </w:t>
      </w:r>
    </w:p>
    <w:p w14:paraId="4D4E0458" w14:textId="52F09D4B" w:rsidR="00D53E98" w:rsidRDefault="00D53E98" w:rsidP="005552C2">
      <w:r>
        <w:t>The Rakai papers covered the period 1994 to 2011 and consistently found associations between HIV incidence and marital status, alcohol use, inconsistent use of condoms, genital warts, genital ulcers and having multiple partnerships.  Circumcision was also found to be protective in later studies, and intimate partner violence a risk. Kagaayi et al</w:t>
      </w:r>
      <w:r w:rsidR="00DF14A2">
        <w:fldChar w:fldCharType="begin">
          <w:fldData xml:space="preserve">PEVuZE5vdGU+PENpdGU+PEF1dGhvcj5LYWdhYXlpPC9BdXRob3I+PFllYXI+MjAxNDwvWWVhcj48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</w:fldData>
        </w:fldChar>
      </w:r>
      <w:r w:rsidR="00DF14A2">
        <w:instrText xml:space="preserve"> ADDIN EN.CITE </w:instrText>
      </w:r>
      <w:r w:rsidR="00DF14A2">
        <w:fldChar w:fldCharType="begin">
          <w:fldData xml:space="preserve">PEVuZE5vdGU+PENpdGU+PEF1dGhvcj5LYWdhYXlpPC9BdXRob3I+PFllYXI+MjAxNDwvWWVhcj48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4</w:t>
      </w:r>
      <w:r w:rsidR="00DF14A2">
        <w:fldChar w:fldCharType="end"/>
      </w:r>
      <w:r>
        <w:t xml:space="preserve"> found that community prevalence of HIV among the opposite sex and having a new partner were risks for incide</w:t>
      </w:r>
      <w:r w:rsidR="00F268D9">
        <w:t>nt</w:t>
      </w:r>
      <w:r>
        <w:t xml:space="preserve"> HIV. The study with the most similar approach to </w:t>
      </w:r>
      <w:r w:rsidR="00F268D9">
        <w:t xml:space="preserve">Kagaayi et al </w:t>
      </w:r>
      <w:r>
        <w:t>is</w:t>
      </w:r>
      <w:r w:rsidR="00CB3776">
        <w:t xml:space="preserve"> Nalugoda et al</w:t>
      </w:r>
      <w:r w:rsidR="00DF14A2">
        <w:fldChar w:fldCharType="begin">
          <w:fldData xml:space="preserve">PEVuZE5vdGU+PENpdGU+PEF1dGhvcj5OYWx1Z29kYTwvQXV0aG9yPjxZZWFyPjIwMTQ8L1llYXI+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</w:fldData>
        </w:fldChar>
      </w:r>
      <w:r w:rsidR="00DF14A2">
        <w:instrText xml:space="preserve"> ADDIN EN.CITE </w:instrText>
      </w:r>
      <w:r w:rsidR="00DF14A2">
        <w:fldChar w:fldCharType="begin">
          <w:fldData xml:space="preserve">PEVuZE5vdGU+PENpdGU+PEF1dGhvcj5OYWx1Z29kYTwvQXV0aG9yPjxZZWFyPjIwMTQ8L1llYXI+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9</w:t>
      </w:r>
      <w:r w:rsidR="00DF14A2">
        <w:fldChar w:fldCharType="end"/>
      </w:r>
      <w:r w:rsidR="00CB3776">
        <w:t xml:space="preserve"> who found that that the effect of marriage differed for men and women (current marriage was protective for women and former marriage was a risk for men) and that having more than one partner was a risk. </w:t>
      </w:r>
    </w:p>
    <w:p w14:paraId="7CA7CC19" w14:textId="47EAA975" w:rsidR="00A061C1" w:rsidRDefault="003B0307" w:rsidP="005552C2">
      <w:r>
        <w:t>In neighbouring Masaka, genital discharge and syphilis were identified as risks in one study</w:t>
      </w:r>
      <w:r w:rsidR="00DF14A2">
        <w:fldChar w:fldCharType="begin">
          <w:fldData xml:space="preserve">PEVuZE5vdGU+PENpdGU+PEF1dGhvcj5SdXphZ2lyYTwvQXV0aG9yPjxZZWFyPjIwMTE8L1llYXI+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</w:fldData>
        </w:fldChar>
      </w:r>
      <w:r w:rsidR="00DF14A2">
        <w:instrText xml:space="preserve"> ADDIN EN.CITE </w:instrText>
      </w:r>
      <w:r w:rsidR="00DF14A2">
        <w:fldChar w:fldCharType="begin">
          <w:fldData xml:space="preserve">PEVuZE5vdGU+PENpdGU+PEF1dGhvcj5SdXphZ2lyYTwvQXV0aG9yPjxZZWFyPjIwMTE8L1llYXI+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4</w:t>
      </w:r>
      <w:r w:rsidR="00DF14A2">
        <w:fldChar w:fldCharType="end"/>
      </w:r>
      <w:r>
        <w:t xml:space="preserve"> and a lack of circumc</w:t>
      </w:r>
      <w:r w:rsidR="0028202C">
        <w:t>i</w:t>
      </w:r>
      <w:r>
        <w:t>sion (proxied by religion) and large age gaps between partners were risks in another</w:t>
      </w:r>
      <w:r w:rsidR="00DF14A2">
        <w:fldChar w:fldCharType="begin">
          <w:fldData xml:space="preserve">PEVuZE5vdGU+PENpdGU+PEF1dGhvcj5CaXJhcm88L0F1dGhvcj48WWVhcj4yMDEzPC9ZZWFyPjxS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</w:fldData>
        </w:fldChar>
      </w:r>
      <w:r w:rsidR="00DF14A2">
        <w:instrText xml:space="preserve"> ADDIN EN.CITE </w:instrText>
      </w:r>
      <w:r w:rsidR="00DF14A2">
        <w:fldChar w:fldCharType="begin">
          <w:fldData xml:space="preserve">PEVuZE5vdGU+PENpdGU+PEF1dGhvcj5CaXJhcm88L0F1dGhvcj48WWVhcj4yMDEzPC9ZZWFyPjxS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3</w:t>
      </w:r>
      <w:r w:rsidR="00DF14A2">
        <w:fldChar w:fldCharType="end"/>
      </w:r>
      <w:r>
        <w:t xml:space="preserve">.   </w:t>
      </w:r>
    </w:p>
    <w:p w14:paraId="120FC919" w14:textId="5CB1794B" w:rsidR="003B0307" w:rsidRDefault="003B0307" w:rsidP="003B0307">
      <w:r>
        <w:t>Elsewhere in Uganda, in the fishing communities around Lake Victoria, alcohol use was identified as a risk by Kiwanuka et al</w:t>
      </w:r>
      <w:r w:rsidR="00DF14A2">
        <w:fldChar w:fldCharType="begin">
          <w:fldData xml:space="preserve">PEVuZE5vdGU+PENpdGU+PEF1dGhvcj5LaXdhbnVrYTwvQXV0aG9yPjxZZWFyPjIwMTQ8L1llYXI+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</w:fldData>
        </w:fldChar>
      </w:r>
      <w:r w:rsidR="00DF14A2">
        <w:instrText xml:space="preserve"> ADDIN EN.CITE </w:instrText>
      </w:r>
      <w:r w:rsidR="00DF14A2">
        <w:fldChar w:fldCharType="begin">
          <w:fldData xml:space="preserve">PEVuZE5vdGU+PENpdGU+PEF1dGhvcj5LaXdhbnVrYTwvQXV0aG9yPjxZZWFyPjIwMTQ8L1llYXI+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8</w:t>
      </w:r>
      <w:r w:rsidR="00DF14A2">
        <w:fldChar w:fldCharType="end"/>
      </w:r>
      <w:r>
        <w:t xml:space="preserve"> and Seeley et al</w:t>
      </w:r>
      <w:r w:rsidR="00DF14A2">
        <w:fldChar w:fldCharType="begin">
          <w:fldData xml:space="preserve">PEVuZE5vdGU+PENpdGU+PEF1dGhvcj5TZWVsZXk8L0F1dGhvcj48WWVhcj4yMDEyPC9ZZWFyPjxS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</w:fldData>
        </w:fldChar>
      </w:r>
      <w:r w:rsidR="00DF14A2">
        <w:instrText xml:space="preserve"> ADDIN EN.CITE </w:instrText>
      </w:r>
      <w:r w:rsidR="00DF14A2">
        <w:fldChar w:fldCharType="begin">
          <w:fldData xml:space="preserve">PEVuZE5vdGU+PENpdGU+PEF1dGhvcj5TZWVsZXk8L0F1dGhvcj48WWVhcj4yMDEyPC9ZZWFyPjxS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</w:fldData>
        </w:fldChar>
      </w:r>
      <w:r w:rsidR="00DF14A2">
        <w:instrText xml:space="preserve"> ADDIN EN.CITE.DATA </w:instrText>
      </w:r>
      <w:r w:rsidR="00DF14A2">
        <w:fldChar w:fldCharType="end"/>
      </w:r>
      <w:r w:rsidR="00DF14A2">
        <w:fldChar w:fldCharType="separate"/>
      </w:r>
      <w:r w:rsidR="00DF14A2" w:rsidRPr="00DF14A2">
        <w:rPr>
          <w:noProof/>
          <w:vertAlign w:val="superscript"/>
        </w:rPr>
        <w:t>30</w:t>
      </w:r>
      <w:r w:rsidR="00DF14A2">
        <w:fldChar w:fldCharType="end"/>
      </w:r>
      <w:r>
        <w:t xml:space="preserve"> with the latter also finding associ</w:t>
      </w:r>
      <w:r w:rsidR="0028202C">
        <w:t>a</w:t>
      </w:r>
      <w:r>
        <w:t>tions with religion, time living in the community, genital discharge or sores in past 3 months; smoking and marijuana use.</w:t>
      </w:r>
      <w:r w:rsidR="00CE6EA6">
        <w:t xml:space="preserve">  </w:t>
      </w:r>
    </w:p>
    <w:p w14:paraId="4D1CDF90" w14:textId="4CCCC61B" w:rsidR="003B0307" w:rsidRDefault="003B0307" w:rsidP="003B0307">
      <w:r>
        <w:lastRenderedPageBreak/>
        <w:t xml:space="preserve">A </w:t>
      </w:r>
      <w:r w:rsidR="0012580C">
        <w:t xml:space="preserve">Ugandan </w:t>
      </w:r>
      <w:r>
        <w:t>national survey in  found, for both sexes combined, that HIV incidence risk was increased by being formerly marri</w:t>
      </w:r>
      <w:r w:rsidR="00F268D9">
        <w:t>ed</w:t>
      </w:r>
      <w:r>
        <w:t xml:space="preserve"> compared to never married, having multiple partnerships, HSV-2 infection, STI symptoms in last year, and not being circumcised</w:t>
      </w:r>
      <w:r w:rsidR="00DF14A2">
        <w:fldChar w:fldCharType="begin">
          <w:fldData xml:space="preserve">PEVuZE5vdGU+PENpdGU+PEF1dGhvcj5NZXJtaW48L0F1dGhvcj48WWVhcj4yMDA4PC9ZZWFyPjxS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</w:fldData>
        </w:fldChar>
      </w:r>
      <w:r w:rsidR="00DF14A2">
        <w:instrText xml:space="preserve"> ADDIN EN.CITE </w:instrText>
      </w:r>
      <w:r w:rsidR="00DF14A2">
        <w:fldChar w:fldCharType="begin">
          <w:fldData xml:space="preserve">PEVuZE5vdGU+PENpdGU+PEF1dGhvcj5NZXJtaW48L0F1dGhvcj48WWVhcj4yMDA4PC9ZZWFyPjxS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9</w:t>
      </w:r>
      <w:r w:rsidR="00DF14A2">
        <w:fldChar w:fldCharType="end"/>
      </w:r>
      <w:r>
        <w:t>.</w:t>
      </w:r>
    </w:p>
    <w:p w14:paraId="3F6F34E4" w14:textId="5F8B1F43" w:rsidR="0012580C" w:rsidRDefault="0012580C" w:rsidP="0012580C">
      <w:r>
        <w:t>The South African studies also found associations with marriage</w:t>
      </w:r>
      <w:r w:rsidR="00DF14A2">
        <w:fldChar w:fldCharType="begin">
          <w:fldData xml:space="preserve">PEVuZE5vdGU+PENpdGU+PEF1dGhvcj5CYXJuaWdoYXVzZW48L0F1dGhvcj48WWVhcj4yMDA3PC9Z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</w:fldData>
        </w:fldChar>
      </w:r>
      <w:r w:rsidR="00DF14A2">
        <w:instrText xml:space="preserve"> ADDIN EN.CITE </w:instrText>
      </w:r>
      <w:r w:rsidR="00DF14A2">
        <w:fldChar w:fldCharType="begin">
          <w:fldData xml:space="preserve">PEVuZE5vdGU+PENpdGU+PEF1dGhvcj5CYXJuaWdoYXVzZW48L0F1dGhvcj48WWVhcj4yMDA3PC9Z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0-22,27</w:t>
      </w:r>
      <w:r w:rsidR="00DF14A2">
        <w:fldChar w:fldCharType="end"/>
      </w:r>
      <w:r w:rsidR="00A55CD3">
        <w:t>,</w:t>
      </w:r>
      <w:r w:rsidR="006A1D1F">
        <w:t xml:space="preserve"> and single studies identified risk associated with inconsistent condom use</w:t>
      </w:r>
      <w:r w:rsidR="00DF14A2">
        <w:fldChar w:fldCharType="begin">
          <w:fldData xml:space="preserve">PEVuZE5vdGU+PENpdGU+PEF1dGhvcj5IYXJsaW5nPC9BdXRob3I+PFllYXI+MjAxNTwvWWVhcj48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</w:fldData>
        </w:fldChar>
      </w:r>
      <w:r w:rsidR="00DF14A2">
        <w:instrText xml:space="preserve"> ADDIN EN.CITE </w:instrText>
      </w:r>
      <w:r w:rsidR="00DF14A2">
        <w:fldChar w:fldCharType="begin">
          <w:fldData xml:space="preserve">PEVuZE5vdGU+PENpdGU+PEF1dGhvcj5IYXJsaW5nPC9BdXRob3I+PFllYXI+MjAxNTwvWWVhcj48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1</w:t>
      </w:r>
      <w:r w:rsidR="00DF14A2">
        <w:fldChar w:fldCharType="end"/>
      </w:r>
      <w:r w:rsidR="006A1D1F">
        <w:t>, STIs</w:t>
      </w:r>
      <w:r w:rsidR="00DF14A2">
        <w:fldChar w:fldCharType="begin">
          <w:fldData xml:space="preserve">PEVuZE5vdGU+PENpdGU+PEF1dGhvcj5XYW5kPC9BdXRob3I+PFllYXI+MjAxMTwvWWVhcj48UmVj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=
</w:fldData>
        </w:fldChar>
      </w:r>
      <w:r w:rsidR="00DF14A2">
        <w:instrText xml:space="preserve"> ADDIN EN.CITE </w:instrText>
      </w:r>
      <w:r w:rsidR="00DF14A2">
        <w:fldChar w:fldCharType="begin">
          <w:fldData xml:space="preserve">PEVuZE5vdGU+PENpdGU+PEF1dGhvcj5XYW5kPC9BdXRob3I+PFllYXI+MjAxMTwvWWVhcj48UmVj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7</w:t>
      </w:r>
      <w:r w:rsidR="00DF14A2">
        <w:fldChar w:fldCharType="end"/>
      </w:r>
      <w:r w:rsidR="006A1D1F">
        <w:t xml:space="preserve"> and multiple partnerships</w:t>
      </w:r>
      <w:r w:rsidR="00DF14A2">
        <w:fldChar w:fldCharType="begin">
          <w:fldData xml:space="preserve">PEVuZE5vdGU+PENpdGU+PEF1dGhvcj5UYW5zZXI8L0F1dGhvcj48WWVhcj4yMDExPC9ZZWFyPjxS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</w:fldData>
        </w:fldChar>
      </w:r>
      <w:r w:rsidR="00DF14A2">
        <w:instrText xml:space="preserve"> ADDIN EN.CITE </w:instrText>
      </w:r>
      <w:r w:rsidR="00DF14A2">
        <w:fldChar w:fldCharType="begin">
          <w:fldData xml:space="preserve">PEVuZE5vdGU+PENpdGU+PEF1dGhvcj5UYW5zZXI8L0F1dGhvcj48WWVhcj4yMDExPC9ZZWFyPjxS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2</w:t>
      </w:r>
      <w:r w:rsidR="00DF14A2">
        <w:fldChar w:fldCharType="end"/>
      </w:r>
      <w:r w:rsidR="006A1D1F">
        <w:t>.  Two studies found associations with coital frequency</w:t>
      </w:r>
      <w:r w:rsidR="00DF14A2">
        <w:fldChar w:fldCharType="begin">
          <w:fldData xml:space="preserve">PEVuZE5vdGU+PENpdGU+PEF1dGhvcj5IYXJncmVhdmVzPC9BdXRob3I+PFllYXI+MjAwOTwvWWVh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</w:fldData>
        </w:fldChar>
      </w:r>
      <w:r w:rsidR="00DF14A2">
        <w:instrText xml:space="preserve"> ADDIN EN.CITE </w:instrText>
      </w:r>
      <w:r w:rsidR="00DF14A2">
        <w:fldChar w:fldCharType="begin">
          <w:fldData xml:space="preserve">PEVuZE5vdGU+PENpdGU+PEF1dGhvcj5IYXJncmVhdmVzPC9BdXRob3I+PFllYXI+MjAwOTwvWWVh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6,27</w:t>
      </w:r>
      <w:r w:rsidR="00DF14A2">
        <w:fldChar w:fldCharType="end"/>
      </w:r>
      <w:r w:rsidR="006A1D1F">
        <w:t xml:space="preserve"> and other studies found associations with </w:t>
      </w:r>
      <w:r w:rsidR="002D4A94">
        <w:t>employment, wealth,</w:t>
      </w:r>
      <w:r w:rsidR="006A1D1F">
        <w:t xml:space="preserve"> age gap between partners, education and migrant status.  In one study, c</w:t>
      </w:r>
      <w:r>
        <w:t>ommunity estimates of men’s lifetime partners and HIV prevalence</w:t>
      </w:r>
      <w:r w:rsidR="006A1D1F">
        <w:t xml:space="preserve"> was</w:t>
      </w:r>
      <w:r>
        <w:t xml:space="preserve"> associated with women’s seroconversion risk</w:t>
      </w:r>
      <w:r w:rsidR="00DF14A2">
        <w:fldChar w:fldCharType="begin">
          <w:fldData xml:space="preserve">PEVuZE5vdGU+PENpdGU+PEF1dGhvcj5UYW5zZXI8L0F1dGhvcj48WWVhcj4yMDExPC9ZZWFyPjxS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</w:fldData>
        </w:fldChar>
      </w:r>
      <w:r w:rsidR="00DF14A2">
        <w:instrText xml:space="preserve"> ADDIN EN.CITE </w:instrText>
      </w:r>
      <w:r w:rsidR="00DF14A2">
        <w:fldChar w:fldCharType="begin">
          <w:fldData xml:space="preserve">PEVuZE5vdGU+PENpdGU+PEF1dGhvcj5UYW5zZXI8L0F1dGhvcj48WWVhcj4yMDExPC9ZZWFyPjxS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2</w:t>
      </w:r>
      <w:r w:rsidR="00DF14A2">
        <w:fldChar w:fldCharType="end"/>
      </w:r>
      <w:r>
        <w:t xml:space="preserve">. </w:t>
      </w:r>
    </w:p>
    <w:p w14:paraId="09CD714E" w14:textId="664D595C" w:rsidR="00C511E5" w:rsidRDefault="0077792C" w:rsidP="0012580C">
      <w:r>
        <w:t>In Zimbabwe, two analyses of Manicaland data showed associations with multiple partnerships for both sexes</w:t>
      </w:r>
      <w:r w:rsidR="00DF14A2">
        <w:fldChar w:fldCharType="begin">
          <w:fldData xml:space="preserve">PEVuZE5vdGU+PENpdGU+PEF1dGhvcj5HcmVnc29uPC9BdXRob3I+PFllYXI+MjAxMTwvWWVhcj48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</w:fldData>
        </w:fldChar>
      </w:r>
      <w:r w:rsidR="00DF14A2">
        <w:instrText xml:space="preserve"> ADDIN EN.CITE </w:instrText>
      </w:r>
      <w:r w:rsidR="00DF14A2">
        <w:fldChar w:fldCharType="begin">
          <w:fldData xml:space="preserve">PEVuZE5vdGU+PENpdGU+PEF1dGhvcj5HcmVnc29uPC9BdXRob3I+PFllYXI+MjAxMTwvWWVhcj48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16</w:t>
      </w:r>
      <w:r w:rsidR="00DF14A2">
        <w:fldChar w:fldCharType="end"/>
      </w:r>
      <w:r>
        <w:t xml:space="preserve">. </w:t>
      </w:r>
      <w:r w:rsidR="00F71ED4">
        <w:t>Lopman et al found that g</w:t>
      </w:r>
      <w:r>
        <w:t>enital sores and having an unwell partner were also important for both men and women, with community HIV prevalence an important risk for men, and thinking the partner had other partners important for women</w:t>
      </w:r>
      <w:r w:rsidR="00DF14A2">
        <w:fldChar w:fldCharType="begin">
          <w:fldData xml:space="preserve">PEVuZE5vdGU+PENpdGU+PEF1dGhvcj5Mb3BtYW48L0F1dGhvcj48WWVhcj4yMDA4PC9ZZWFyPjxS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</w:fldData>
        </w:fldChar>
      </w:r>
      <w:r w:rsidR="00DF14A2">
        <w:instrText xml:space="preserve"> ADDIN EN.CITE </w:instrText>
      </w:r>
      <w:r w:rsidR="00DF14A2">
        <w:fldChar w:fldCharType="begin">
          <w:fldData xml:space="preserve">PEVuZE5vdGU+PENpdGU+PEF1dGhvcj5Mb3BtYW48L0F1dGhvcj48WWVhcj4yMDA4PC9ZZWFyPjxS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w:t>
      </w:r>
      <w:r w:rsidR="00DF14A2">
        <w:fldChar w:fldCharType="end"/>
      </w:r>
      <w:r>
        <w:t>. In another analysis</w:t>
      </w:r>
      <w:r w:rsidR="00F71ED4">
        <w:t>,</w:t>
      </w:r>
      <w:r>
        <w:t xml:space="preserve"> community group membership was protective for women, but not for men</w:t>
      </w:r>
      <w:r w:rsidR="00DF14A2">
        <w:fldChar w:fldCharType="begin">
          <w:fldData xml:space="preserve">PEVuZE5vdGU+PENpdGU+PEF1dGhvcj5HcmVnc29uPC9BdXRob3I+PFllYXI+MjAxMTwvWWVhcj48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</w:fldData>
        </w:fldChar>
      </w:r>
      <w:r w:rsidR="00DF14A2">
        <w:instrText xml:space="preserve"> ADDIN EN.CITE </w:instrText>
      </w:r>
      <w:r w:rsidR="00DF14A2">
        <w:fldChar w:fldCharType="begin">
          <w:fldData xml:space="preserve">PEVuZE5vdGU+PENpdGU+PEF1dGhvcj5HcmVnc29uPC9BdXRob3I+PFllYXI+MjAxMTwvWWVhcj48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6</w:t>
      </w:r>
      <w:r w:rsidR="00DF14A2">
        <w:fldChar w:fldCharType="end"/>
      </w:r>
      <w:r>
        <w:t>.</w:t>
      </w:r>
    </w:p>
    <w:p w14:paraId="6842AA91" w14:textId="118C5B39" w:rsidR="0077792C" w:rsidRDefault="0077792C" w:rsidP="00AB278B">
      <w:r>
        <w:t>Overall, the most commonly identified associations were with marriage</w:t>
      </w:r>
      <w:r w:rsidR="00E611BE">
        <w:t xml:space="preserve"> in five populations</w:t>
      </w:r>
      <w:bookmarkStart w:id="3" w:name="_Hlk177555519"/>
      <w:r w:rsidR="00B87BE9">
        <w:fldChar w:fldCharType="begin">
          <w:fldData xml:space="preserve">PEVuZE5vdGU+PENpdGU+PEF1dGhvcj5FZGVsc3RlaW48L0F1dGhvcj48WWVhcj4yMDE1PC9ZZWFy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</w:fldData>
        </w:fldChar>
      </w:r>
      <w:r w:rsidR="00B87BE9">
        <w:instrText xml:space="preserve"> ADDIN EN.CITE </w:instrText>
      </w:r>
      <w:r w:rsidR="00B87BE9">
        <w:fldChar w:fldCharType="begin">
          <w:fldData xml:space="preserve">PEVuZE5vdGU+PENpdGU+PEF1dGhvcj5FZGVsc3RlaW48L0F1dGhvcj48WWVhcj4yMDE1PC9ZZWFy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</w:fldData>
        </w:fldChar>
      </w:r>
      <w:r w:rsidR="00B87BE9">
        <w:instrText xml:space="preserve"> ADDIN EN.CITE.DATA </w:instrText>
      </w:r>
      <w:r w:rsidR="00B87BE9">
        <w:fldChar w:fldCharType="end"/>
      </w:r>
      <w:r w:rsidR="00B87BE9">
        <w:fldChar w:fldCharType="separate"/>
      </w:r>
      <w:r w:rsidR="00B87BE9" w:rsidRPr="00B87BE9">
        <w:rPr>
          <w:noProof/>
          <w:vertAlign w:val="superscript"/>
        </w:rPr>
        <w:t>2,4,7,9-11,15,21,22,29</w:t>
      </w:r>
      <w:r w:rsidR="00B87BE9">
        <w:fldChar w:fldCharType="end"/>
      </w:r>
      <w:bookmarkEnd w:id="3"/>
      <w:r>
        <w:t>,</w:t>
      </w:r>
      <w:r w:rsidR="00AB278B">
        <w:t xml:space="preserve"> multiple partners</w:t>
      </w:r>
      <w:r w:rsidR="00E611BE">
        <w:t xml:space="preserve"> in four populations</w:t>
      </w:r>
      <w:bookmarkStart w:id="4" w:name="_Hlk177555537"/>
      <w:r w:rsidR="00E611BE">
        <w:fldChar w:fldCharType="begin">
          <w:fldData xml:space="preserve">PEVuZE5vdGU+PENpdGU+PEF1dGhvcj5HcmVnc29uPC9BdXRob3I+PFllYXI+MjAxMTwvWWVhcj48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</w:fldData>
        </w:fldChar>
      </w:r>
      <w:r w:rsidR="00E611BE">
        <w:instrText xml:space="preserve"> ADDIN EN.CITE </w:instrText>
      </w:r>
      <w:r w:rsidR="00E611BE">
        <w:fldChar w:fldCharType="begin">
          <w:fldData xml:space="preserve">PEVuZE5vdGU+PENpdGU+PEF1dGhvcj5HcmVnc29uPC9BdXRob3I+PFllYXI+MjAxMTwvWWVhcj48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</w:fldData>
        </w:fldChar>
      </w:r>
      <w:r w:rsidR="00E611BE">
        <w:instrText xml:space="preserve"> ADDIN EN.CITE.DATA </w:instrText>
      </w:r>
      <w:r w:rsidR="00E611BE">
        <w:fldChar w:fldCharType="end"/>
      </w:r>
      <w:r w:rsidR="00E611BE">
        <w:fldChar w:fldCharType="separate"/>
      </w:r>
      <w:r w:rsidR="00E611BE" w:rsidRPr="00E611BE">
        <w:rPr>
          <w:noProof/>
          <w:vertAlign w:val="superscript"/>
        </w:rPr>
        <w:t>1,4,9-11,15,16,22,29</w:t>
      </w:r>
      <w:r w:rsidR="00E611BE">
        <w:fldChar w:fldCharType="end"/>
      </w:r>
      <w:bookmarkEnd w:id="4"/>
      <w:r w:rsidR="00AB278B">
        <w:t>,</w:t>
      </w:r>
      <w:r>
        <w:t xml:space="preserve"> STIs</w:t>
      </w:r>
      <w:r w:rsidR="00E611BE">
        <w:t xml:space="preserve"> in six populations</w:t>
      </w:r>
      <w:bookmarkStart w:id="5" w:name="_Hlk177555550"/>
      <w:r w:rsidR="00E611BE">
        <w:fldChar w:fldCharType="begin">
          <w:fldData xml:space="preserve">PEVuZE5vdGU+PENpdGU+PEF1dGhvcj5FZGVsc3RlaW48L0F1dGhvcj48WWVhcj4yMDE1PC9ZZWFy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</w:fldData>
        </w:fldChar>
      </w:r>
      <w:r w:rsidR="00E611BE">
        <w:instrText xml:space="preserve"> ADDIN EN.CITE </w:instrText>
      </w:r>
      <w:r w:rsidR="00E611BE">
        <w:fldChar w:fldCharType="begin">
          <w:fldData xml:space="preserve">PEVuZE5vdGU+PENpdGU+PEF1dGhvcj5FZGVsc3RlaW48L0F1dGhvcj48WWVhcj4yMDE1PC9ZZWFy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</w:fldData>
        </w:fldChar>
      </w:r>
      <w:r w:rsidR="00E611BE">
        <w:instrText xml:space="preserve"> ADDIN EN.CITE.DATA </w:instrText>
      </w:r>
      <w:r w:rsidR="00E611BE">
        <w:fldChar w:fldCharType="end"/>
      </w:r>
      <w:r w:rsidR="00E611BE">
        <w:fldChar w:fldCharType="separate"/>
      </w:r>
      <w:r w:rsidR="00E611BE" w:rsidRPr="00E611BE">
        <w:rPr>
          <w:noProof/>
          <w:vertAlign w:val="superscript"/>
        </w:rPr>
        <w:t>1,2,4,5,7,10,12,24,27,29-31</w:t>
      </w:r>
      <w:r w:rsidR="00E611BE">
        <w:fldChar w:fldCharType="end"/>
      </w:r>
      <w:bookmarkEnd w:id="5"/>
      <w:r>
        <w:t xml:space="preserve"> and alcohol use</w:t>
      </w:r>
      <w:r w:rsidR="00E611BE">
        <w:t xml:space="preserve"> in</w:t>
      </w:r>
      <w:r w:rsidR="00A549BE">
        <w:t xml:space="preserve"> two populations</w:t>
      </w:r>
      <w:bookmarkStart w:id="6" w:name="_Hlk177555559"/>
      <w:r w:rsidR="00A549BE">
        <w:fldChar w:fldCharType="begin">
          <w:fldData xml:space="preserve">PEVuZE5vdGU+PENpdGU+PEF1dGhvcj5FZGVsc3RlaW48L0F1dGhvcj48WWVhcj4yMDE1PC9ZZWFy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</w:fldData>
        </w:fldChar>
      </w:r>
      <w:r w:rsidR="00A549BE">
        <w:instrText xml:space="preserve"> ADDIN EN.CITE </w:instrText>
      </w:r>
      <w:r w:rsidR="00A549BE">
        <w:fldChar w:fldCharType="begin">
          <w:fldData xml:space="preserve">PEVuZE5vdGU+PENpdGU+PEF1dGhvcj5FZGVsc3RlaW48L0F1dGhvcj48WWVhcj4yMDE1PC9ZZWFy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</w:fldData>
        </w:fldChar>
      </w:r>
      <w:r w:rsidR="00A549BE">
        <w:instrText xml:space="preserve"> ADDIN EN.CITE.DATA </w:instrText>
      </w:r>
      <w:r w:rsidR="00A549BE">
        <w:fldChar w:fldCharType="end"/>
      </w:r>
      <w:r w:rsidR="00A549BE">
        <w:fldChar w:fldCharType="separate"/>
      </w:r>
      <w:r w:rsidR="00A549BE" w:rsidRPr="00A549BE">
        <w:rPr>
          <w:noProof/>
          <w:vertAlign w:val="superscript"/>
        </w:rPr>
        <w:t>2,4,7,10,11,15,28</w:t>
      </w:r>
      <w:r w:rsidR="00A549BE">
        <w:fldChar w:fldCharType="end"/>
      </w:r>
      <w:bookmarkEnd w:id="6"/>
      <w:r>
        <w:t xml:space="preserve">. </w:t>
      </w:r>
      <w:r w:rsidR="001B7402">
        <w:t>The associations seen with STIs could be causal but a number of authors ascribed the associations to coincidence, due to a set of common risk factors and mode of transmission.</w:t>
      </w:r>
      <w:r w:rsidR="004745AD">
        <w:t xml:space="preserve">  </w:t>
      </w:r>
      <w:r>
        <w:t xml:space="preserve">The </w:t>
      </w:r>
      <w:r w:rsidR="00AB278B">
        <w:t>marital status associations</w:t>
      </w:r>
      <w:r>
        <w:t xml:space="preserve"> </w:t>
      </w:r>
      <w:r w:rsidR="00AB278B">
        <w:t xml:space="preserve">varied between studies, perhaps in part due to differences in the comparisons made, and also by sex where analyses were done separately for men and women. </w:t>
      </w:r>
    </w:p>
    <w:p w14:paraId="674C6D51" w14:textId="72F7559D" w:rsidR="00AB278B" w:rsidRDefault="00AB278B" w:rsidP="00AB278B">
      <w:r>
        <w:t>Many studies analysed men and women together, controlling for sex, presumably to maximise the power available for the analysis. This precluded identifying the effects of risks which were different for men and women.</w:t>
      </w:r>
    </w:p>
    <w:p w14:paraId="5E7A7DA9" w14:textId="04E34F02" w:rsidR="00BE2834" w:rsidRDefault="00BE2834" w:rsidP="0012580C">
      <w:r>
        <w:t>Some of the studies were quite small for multivariate analysis of HIV incidence in communities where incidence rates were around 1/100 person years</w:t>
      </w:r>
      <w:r w:rsidR="00C511E5">
        <w:t>. T</w:t>
      </w:r>
      <w:r>
        <w:t xml:space="preserve">hough most did not present power </w:t>
      </w:r>
      <w:r w:rsidR="00C511E5">
        <w:t>calculations</w:t>
      </w:r>
      <w:r>
        <w:t xml:space="preserve">, it seems likely that several </w:t>
      </w:r>
      <w:r w:rsidR="00C511E5">
        <w:t>lacked the power</w:t>
      </w:r>
      <w:r>
        <w:t xml:space="preserve"> to detect </w:t>
      </w:r>
      <w:r w:rsidR="00C511E5">
        <w:t xml:space="preserve">some of the observed risk factor </w:t>
      </w:r>
      <w:r>
        <w:t xml:space="preserve">associations and therefore it is difficult to interpret a lack of association as </w:t>
      </w:r>
      <w:r w:rsidR="00D900C6">
        <w:t>evidence of no association</w:t>
      </w:r>
      <w:r w:rsidR="0077792C">
        <w:t xml:space="preserve"> for these populations</w:t>
      </w:r>
      <w:r w:rsidR="00D900C6">
        <w:t>.</w:t>
      </w:r>
    </w:p>
    <w:p w14:paraId="1F5AC018" w14:textId="429686FF" w:rsidR="00AB278B" w:rsidRDefault="00AB278B" w:rsidP="0012580C">
      <w:r>
        <w:t>The existing literature does not therefore present a clear or consistent picture of the important risk factors for HIV incidence among men and women in sub-Saharan African countries.</w:t>
      </w:r>
    </w:p>
    <w:p w14:paraId="29A098A1" w14:textId="77777777" w:rsidR="0012580C" w:rsidRDefault="0012580C" w:rsidP="0012580C"/>
    <w:p w14:paraId="1A4EDA1B" w14:textId="77777777" w:rsidR="0012580C" w:rsidRDefault="0012580C" w:rsidP="003B0307"/>
    <w:p w14:paraId="526340A1" w14:textId="77777777" w:rsidR="00CE6EA6" w:rsidRDefault="00CE6EA6" w:rsidP="003B0307"/>
    <w:p w14:paraId="03E41142" w14:textId="5F76C0DB" w:rsidR="00F8598A" w:rsidRDefault="00F8598A" w:rsidP="005552C2"/>
    <w:p w14:paraId="69D16E05" w14:textId="77777777" w:rsidR="00F8598A" w:rsidRDefault="00F8598A" w:rsidP="005552C2"/>
    <w:p w14:paraId="73D7A06B" w14:textId="77777777" w:rsidR="00F8598A" w:rsidRDefault="00F8598A" w:rsidP="005552C2">
      <w:pPr>
        <w:sectPr w:rsidR="00F8598A">
          <w:headerReference w:type="default" r:id="rId8"/>
          <w:pgSz w:w="11906" w:h="16838"/>
          <w:pgMar w:top="1440" w:right="1440" w:bottom="1440" w:left="1440" w:header="708" w:footer="708" w:gutter="0"/>
          <w:cols w:space="708"/>
          <w:docGrid w:linePitch="360"/>
        </w:sectPr>
      </w:pPr>
    </w:p>
    <w:p w14:paraId="4FCCF65D" w14:textId="14F771DB" w:rsidR="005552C2" w:rsidRDefault="005552C2" w:rsidP="005552C2"/>
    <w:p w14:paraId="0877B654" w14:textId="1971A74B" w:rsidR="00E63845" w:rsidRDefault="00E63845" w:rsidP="00E63845">
      <w:pPr>
        <w:pStyle w:val="Caption"/>
        <w:keepNext/>
      </w:pPr>
      <w:bookmarkStart w:id="7" w:name="_Ref168308143"/>
      <w:bookmarkStart w:id="8" w:name="_Toc210664618"/>
      <w:r>
        <w:t>S</w:t>
      </w:r>
      <w:r w:rsidR="00B87BE9">
        <w:t>upplementary</w:t>
      </w:r>
      <w:r>
        <w:t xml:space="preserve"> Table </w:t>
      </w:r>
      <w:r w:rsidR="0084475A">
        <w:fldChar w:fldCharType="begin"/>
      </w:r>
      <w:r w:rsidR="0084475A">
        <w:instrText xml:space="preserve"> SEQ S_Table \* ARABIC </w:instrText>
      </w:r>
      <w:r w:rsidR="0084475A">
        <w:fldChar w:fldCharType="separate"/>
      </w:r>
      <w:r w:rsidR="001D3B7C">
        <w:rPr>
          <w:noProof/>
        </w:rPr>
        <w:t>1</w:t>
      </w:r>
      <w:r w:rsidR="0084475A">
        <w:rPr>
          <w:noProof/>
        </w:rPr>
        <w:fldChar w:fldCharType="end"/>
      </w:r>
      <w:bookmarkEnd w:id="7"/>
      <w:r>
        <w:t>: Summary of risk</w:t>
      </w:r>
      <w:r w:rsidR="00C75FCE">
        <w:t xml:space="preserve"> factor</w:t>
      </w:r>
      <w:r>
        <w:t>s identified in population</w:t>
      </w:r>
      <w:r w:rsidR="00C75FCE">
        <w:t>-based studies of HIV incidence in sub-Saharan African countries.</w:t>
      </w:r>
      <w:bookmarkEnd w:id="8"/>
    </w:p>
    <w:tbl>
      <w:tblPr>
        <w:tblStyle w:val="TableGrid"/>
        <w:tblW w:w="14483" w:type="dxa"/>
        <w:tblLayout w:type="fixed"/>
        <w:tblLook w:val="04A0" w:firstRow="1" w:lastRow="0" w:firstColumn="1" w:lastColumn="0" w:noHBand="0" w:noVBand="1"/>
      </w:tblPr>
      <w:tblGrid>
        <w:gridCol w:w="1413"/>
        <w:gridCol w:w="1871"/>
        <w:gridCol w:w="1361"/>
        <w:gridCol w:w="1134"/>
        <w:gridCol w:w="794"/>
        <w:gridCol w:w="964"/>
        <w:gridCol w:w="1363"/>
        <w:gridCol w:w="1614"/>
        <w:gridCol w:w="3969"/>
      </w:tblGrid>
      <w:tr w:rsidR="00D06E54" w:rsidRPr="00BD058B" w14:paraId="7C031784" w14:textId="77777777" w:rsidTr="002B4B41">
        <w:tc>
          <w:tcPr>
            <w:tcW w:w="1413" w:type="dxa"/>
          </w:tcPr>
          <w:p w14:paraId="7C45BBF2" w14:textId="2F48CBA4" w:rsidR="002E1041" w:rsidRPr="00BD058B" w:rsidRDefault="002E1041" w:rsidP="002E1041">
            <w:pPr>
              <w:rPr>
                <w:b/>
              </w:rPr>
            </w:pPr>
            <w:r w:rsidRPr="00BD058B">
              <w:rPr>
                <w:b/>
              </w:rPr>
              <w:t>Country</w:t>
            </w:r>
          </w:p>
        </w:tc>
        <w:tc>
          <w:tcPr>
            <w:tcW w:w="1871" w:type="dxa"/>
          </w:tcPr>
          <w:p w14:paraId="34450564" w14:textId="487537FA" w:rsidR="002B4B41" w:rsidRPr="00BD058B" w:rsidRDefault="002E1041" w:rsidP="002E1041">
            <w:pPr>
              <w:rPr>
                <w:b/>
              </w:rPr>
            </w:pPr>
            <w:r w:rsidRPr="00BD058B">
              <w:rPr>
                <w:b/>
              </w:rPr>
              <w:t>First author</w:t>
            </w:r>
            <w:r w:rsidR="002B4B41">
              <w:rPr>
                <w:b/>
              </w:rPr>
              <w:t xml:space="preserve"> (publication year)</w:t>
            </w:r>
          </w:p>
        </w:tc>
        <w:tc>
          <w:tcPr>
            <w:tcW w:w="1361" w:type="dxa"/>
          </w:tcPr>
          <w:p w14:paraId="1A482927" w14:textId="1895575B" w:rsidR="002E1041" w:rsidRPr="00BD058B" w:rsidRDefault="002E1041" w:rsidP="002E1041">
            <w:pPr>
              <w:rPr>
                <w:b/>
              </w:rPr>
            </w:pPr>
            <w:r w:rsidRPr="00BD058B">
              <w:rPr>
                <w:b/>
              </w:rPr>
              <w:t>Area</w:t>
            </w:r>
          </w:p>
        </w:tc>
        <w:tc>
          <w:tcPr>
            <w:tcW w:w="1134" w:type="dxa"/>
          </w:tcPr>
          <w:p w14:paraId="5D5F88EB" w14:textId="689A94B3" w:rsidR="002E1041" w:rsidRPr="00BD058B" w:rsidRDefault="002E1041" w:rsidP="002E1041">
            <w:pPr>
              <w:rPr>
                <w:b/>
              </w:rPr>
            </w:pPr>
            <w:r w:rsidRPr="00BD058B">
              <w:rPr>
                <w:b/>
              </w:rPr>
              <w:t>ALPHA study</w:t>
            </w:r>
          </w:p>
        </w:tc>
        <w:tc>
          <w:tcPr>
            <w:tcW w:w="794" w:type="dxa"/>
          </w:tcPr>
          <w:p w14:paraId="351491B6" w14:textId="27B5259E" w:rsidR="002E1041" w:rsidRPr="00BD058B" w:rsidRDefault="002E1041" w:rsidP="002E1041">
            <w:pPr>
              <w:rPr>
                <w:b/>
              </w:rPr>
            </w:pPr>
            <w:r w:rsidRPr="00BD058B">
              <w:rPr>
                <w:b/>
              </w:rPr>
              <w:t>Sex</w:t>
            </w:r>
          </w:p>
        </w:tc>
        <w:tc>
          <w:tcPr>
            <w:tcW w:w="964" w:type="dxa"/>
          </w:tcPr>
          <w:p w14:paraId="7126D3FF" w14:textId="08C2E579" w:rsidR="002E1041" w:rsidRPr="00BD058B" w:rsidRDefault="002E1041" w:rsidP="002E1041">
            <w:pPr>
              <w:rPr>
                <w:b/>
              </w:rPr>
            </w:pPr>
            <w:r w:rsidRPr="00BD058B">
              <w:rPr>
                <w:b/>
              </w:rPr>
              <w:t>Age range</w:t>
            </w:r>
          </w:p>
        </w:tc>
        <w:tc>
          <w:tcPr>
            <w:tcW w:w="1363" w:type="dxa"/>
          </w:tcPr>
          <w:p w14:paraId="283239BF" w14:textId="24C0C2E3" w:rsidR="002E1041" w:rsidRPr="00BD058B" w:rsidRDefault="002E1041" w:rsidP="002E1041">
            <w:pPr>
              <w:rPr>
                <w:b/>
              </w:rPr>
            </w:pPr>
            <w:r w:rsidRPr="00BD058B">
              <w:rPr>
                <w:b/>
              </w:rPr>
              <w:t>Time period</w:t>
            </w:r>
          </w:p>
        </w:tc>
        <w:tc>
          <w:tcPr>
            <w:tcW w:w="1614" w:type="dxa"/>
          </w:tcPr>
          <w:p w14:paraId="799FD884" w14:textId="777D97B7" w:rsidR="002E1041" w:rsidRPr="00BD058B" w:rsidRDefault="002E1041" w:rsidP="002E1041">
            <w:pPr>
              <w:rPr>
                <w:b/>
              </w:rPr>
            </w:pPr>
            <w:r w:rsidRPr="00BD058B">
              <w:rPr>
                <w:b/>
              </w:rPr>
              <w:t>Scope</w:t>
            </w:r>
          </w:p>
        </w:tc>
        <w:tc>
          <w:tcPr>
            <w:tcW w:w="3969" w:type="dxa"/>
          </w:tcPr>
          <w:p w14:paraId="04423BF7" w14:textId="519C2728" w:rsidR="002E1041" w:rsidRPr="00BD058B" w:rsidRDefault="00502D9A" w:rsidP="002E1041">
            <w:pPr>
              <w:rPr>
                <w:b/>
              </w:rPr>
            </w:pPr>
            <w:r w:rsidRPr="00BD058B">
              <w:rPr>
                <w:b/>
              </w:rPr>
              <w:t>Factors associated with HIV incidence</w:t>
            </w:r>
          </w:p>
        </w:tc>
      </w:tr>
      <w:tr w:rsidR="000E3E67" w:rsidRPr="00BD058B" w14:paraId="41AE9973" w14:textId="77777777" w:rsidTr="002B4B41">
        <w:tc>
          <w:tcPr>
            <w:tcW w:w="1413" w:type="dxa"/>
          </w:tcPr>
          <w:p w14:paraId="38AB6186" w14:textId="7C444B16" w:rsidR="000E3E67" w:rsidRPr="000E3E67" w:rsidRDefault="000E3E67" w:rsidP="002E1041">
            <w:pPr>
              <w:rPr>
                <w:b/>
              </w:rPr>
            </w:pPr>
            <w:r w:rsidRPr="000E3E67">
              <w:rPr>
                <w:b/>
              </w:rPr>
              <w:t>UGANDA: RAKAI</w:t>
            </w:r>
          </w:p>
        </w:tc>
        <w:tc>
          <w:tcPr>
            <w:tcW w:w="1871" w:type="dxa"/>
          </w:tcPr>
          <w:p w14:paraId="21C924A1" w14:textId="77777777" w:rsidR="000E3E67" w:rsidRPr="00BD058B" w:rsidRDefault="000E3E67" w:rsidP="002E1041">
            <w:pPr>
              <w:rPr>
                <w:b/>
              </w:rPr>
            </w:pPr>
          </w:p>
        </w:tc>
        <w:tc>
          <w:tcPr>
            <w:tcW w:w="1361" w:type="dxa"/>
          </w:tcPr>
          <w:p w14:paraId="3C8EEAE3" w14:textId="77777777" w:rsidR="000E3E67" w:rsidRPr="00BD058B" w:rsidRDefault="000E3E67" w:rsidP="002E1041">
            <w:pPr>
              <w:rPr>
                <w:b/>
              </w:rPr>
            </w:pPr>
          </w:p>
        </w:tc>
        <w:tc>
          <w:tcPr>
            <w:tcW w:w="1134" w:type="dxa"/>
          </w:tcPr>
          <w:p w14:paraId="51D5DB5C" w14:textId="77777777" w:rsidR="000E3E67" w:rsidRPr="00BD058B" w:rsidRDefault="000E3E67" w:rsidP="002E1041">
            <w:pPr>
              <w:rPr>
                <w:b/>
              </w:rPr>
            </w:pPr>
          </w:p>
        </w:tc>
        <w:tc>
          <w:tcPr>
            <w:tcW w:w="794" w:type="dxa"/>
          </w:tcPr>
          <w:p w14:paraId="144D2A8C" w14:textId="77777777" w:rsidR="000E3E67" w:rsidRPr="00BD058B" w:rsidRDefault="000E3E67" w:rsidP="002E1041">
            <w:pPr>
              <w:rPr>
                <w:b/>
              </w:rPr>
            </w:pPr>
          </w:p>
        </w:tc>
        <w:tc>
          <w:tcPr>
            <w:tcW w:w="964" w:type="dxa"/>
          </w:tcPr>
          <w:p w14:paraId="6F65F354" w14:textId="77777777" w:rsidR="000E3E67" w:rsidRPr="00BD058B" w:rsidRDefault="000E3E67" w:rsidP="002E1041">
            <w:pPr>
              <w:rPr>
                <w:b/>
              </w:rPr>
            </w:pPr>
          </w:p>
        </w:tc>
        <w:tc>
          <w:tcPr>
            <w:tcW w:w="1363" w:type="dxa"/>
          </w:tcPr>
          <w:p w14:paraId="3534DFBE" w14:textId="77777777" w:rsidR="000E3E67" w:rsidRPr="00BD058B" w:rsidRDefault="000E3E67" w:rsidP="002E1041">
            <w:pPr>
              <w:rPr>
                <w:b/>
              </w:rPr>
            </w:pPr>
          </w:p>
        </w:tc>
        <w:tc>
          <w:tcPr>
            <w:tcW w:w="1614" w:type="dxa"/>
          </w:tcPr>
          <w:p w14:paraId="48784A2C" w14:textId="77777777" w:rsidR="000E3E67" w:rsidRPr="00BD058B" w:rsidRDefault="000E3E67" w:rsidP="002E1041">
            <w:pPr>
              <w:rPr>
                <w:b/>
              </w:rPr>
            </w:pPr>
          </w:p>
        </w:tc>
        <w:tc>
          <w:tcPr>
            <w:tcW w:w="3969" w:type="dxa"/>
          </w:tcPr>
          <w:p w14:paraId="49C26522" w14:textId="77777777" w:rsidR="000E3E67" w:rsidRPr="00BD058B" w:rsidRDefault="000E3E67" w:rsidP="002E1041">
            <w:pPr>
              <w:rPr>
                <w:b/>
              </w:rPr>
            </w:pPr>
          </w:p>
        </w:tc>
      </w:tr>
      <w:tr w:rsidR="00D06E54" w14:paraId="039E1CEB" w14:textId="77777777" w:rsidTr="002B4B41">
        <w:tc>
          <w:tcPr>
            <w:tcW w:w="1413" w:type="dxa"/>
          </w:tcPr>
          <w:p w14:paraId="23EDB1F7" w14:textId="0BE3CE04" w:rsidR="002E1041" w:rsidRDefault="00BD058B" w:rsidP="002E1041">
            <w:r>
              <w:t>Uganda</w:t>
            </w:r>
          </w:p>
        </w:tc>
        <w:tc>
          <w:tcPr>
            <w:tcW w:w="1871" w:type="dxa"/>
          </w:tcPr>
          <w:p w14:paraId="5B75D78E" w14:textId="374C32EE" w:rsidR="002E1041" w:rsidRDefault="00BD058B" w:rsidP="002E1041">
            <w:r>
              <w:t>Santelli</w:t>
            </w:r>
            <w:r w:rsidR="00556FD3">
              <w:t xml:space="preserve"> (2015)</w:t>
            </w:r>
            <w:r w:rsidR="00DF14A2">
              <w:fldChar w:fldCharType="begin">
                <w:fldData xml:space="preserve">PEVuZE5vdGU+PENpdGU+PEF1dGhvcj5TYW50ZWxsaTwvQXV0aG9yPjxZZWFyPjIwMTU8L1llYXI+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</w:fldData>
              </w:fldChar>
            </w:r>
            <w:r w:rsidR="00DF14A2">
              <w:instrText xml:space="preserve"> ADDIN EN.CITE </w:instrText>
            </w:r>
            <w:r w:rsidR="00DF14A2">
              <w:fldChar w:fldCharType="begin">
                <w:fldData xml:space="preserve">PEVuZE5vdGU+PENpdGU+PEF1dGhvcj5TYW50ZWxsaTwvQXV0aG9yPjxZZWFyPjIwMTU8L1llYXI+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1</w:t>
            </w:r>
            <w:r w:rsidR="00DF14A2">
              <w:fldChar w:fldCharType="end"/>
            </w:r>
            <w:r w:rsidR="00556FD3">
              <w:t xml:space="preserve"> </w:t>
            </w:r>
          </w:p>
        </w:tc>
        <w:tc>
          <w:tcPr>
            <w:tcW w:w="1361" w:type="dxa"/>
          </w:tcPr>
          <w:p w14:paraId="70D1118A" w14:textId="3F1F3EA2" w:rsidR="002E1041" w:rsidRDefault="00BD058B" w:rsidP="002E1041">
            <w:r>
              <w:t>Rakai</w:t>
            </w:r>
          </w:p>
        </w:tc>
        <w:tc>
          <w:tcPr>
            <w:tcW w:w="1134" w:type="dxa"/>
          </w:tcPr>
          <w:p w14:paraId="1F9ADFE8" w14:textId="676AC717" w:rsidR="002E1041" w:rsidRDefault="00BD058B" w:rsidP="002E1041">
            <w:r>
              <w:t>yes</w:t>
            </w:r>
          </w:p>
        </w:tc>
        <w:tc>
          <w:tcPr>
            <w:tcW w:w="794" w:type="dxa"/>
          </w:tcPr>
          <w:p w14:paraId="138C9C07" w14:textId="01BAFD5A" w:rsidR="002E1041" w:rsidRDefault="00BD058B" w:rsidP="002E1041">
            <w:r>
              <w:t>M&amp;F</w:t>
            </w:r>
          </w:p>
        </w:tc>
        <w:tc>
          <w:tcPr>
            <w:tcW w:w="964" w:type="dxa"/>
          </w:tcPr>
          <w:p w14:paraId="144A7CBB" w14:textId="4C7C2D92" w:rsidR="002E1041" w:rsidRDefault="00BD058B" w:rsidP="002E1041">
            <w:r>
              <w:t>15-24</w:t>
            </w:r>
          </w:p>
        </w:tc>
        <w:tc>
          <w:tcPr>
            <w:tcW w:w="1363" w:type="dxa"/>
          </w:tcPr>
          <w:p w14:paraId="0037DE84" w14:textId="223B5B9B" w:rsidR="002E1041" w:rsidRDefault="00BD058B" w:rsidP="002E1041">
            <w:r>
              <w:t>1999-2011</w:t>
            </w:r>
          </w:p>
        </w:tc>
        <w:tc>
          <w:tcPr>
            <w:tcW w:w="1614" w:type="dxa"/>
          </w:tcPr>
          <w:p w14:paraId="089FD0A7" w14:textId="1DF36091" w:rsidR="002E1041" w:rsidRDefault="005E6EAF" w:rsidP="002E1041">
            <w:r>
              <w:t>Cohort of y</w:t>
            </w:r>
            <w:r w:rsidR="00BD058B">
              <w:t xml:space="preserve">oung people </w:t>
            </w:r>
          </w:p>
        </w:tc>
        <w:tc>
          <w:tcPr>
            <w:tcW w:w="3969" w:type="dxa"/>
          </w:tcPr>
          <w:p w14:paraId="76144B6A" w14:textId="30B3AA8C" w:rsidR="002E1041" w:rsidRDefault="00C11A08" w:rsidP="002E1041">
            <w:r>
              <w:t>Ever</w:t>
            </w:r>
            <w:r w:rsidR="00167520">
              <w:t xml:space="preserve"> having been</w:t>
            </w:r>
            <w:r>
              <w:t xml:space="preserve"> married</w:t>
            </w:r>
            <w:r w:rsidR="00167520">
              <w:t xml:space="preserve"> was a</w:t>
            </w:r>
            <w:r>
              <w:t xml:space="preserve"> risk for men and protective for women, more than one partner in the last year was a risk for women, alcohol in last month a risk for men. Being in school was protective for young women.</w:t>
            </w:r>
          </w:p>
        </w:tc>
      </w:tr>
      <w:tr w:rsidR="00D06E54" w14:paraId="3DABEC01" w14:textId="77777777" w:rsidTr="002B4B41">
        <w:tc>
          <w:tcPr>
            <w:tcW w:w="1413" w:type="dxa"/>
          </w:tcPr>
          <w:p w14:paraId="170BC1C0" w14:textId="14E01E0B" w:rsidR="002E1041" w:rsidRDefault="001D534F" w:rsidP="002E1041">
            <w:r>
              <w:t>Uganda</w:t>
            </w:r>
          </w:p>
        </w:tc>
        <w:tc>
          <w:tcPr>
            <w:tcW w:w="1871" w:type="dxa"/>
          </w:tcPr>
          <w:p w14:paraId="40FD2402" w14:textId="702062F3" w:rsidR="002E1041" w:rsidRDefault="001D534F" w:rsidP="002E1041">
            <w:r>
              <w:t>Mathur (2015)</w:t>
            </w:r>
            <w:r w:rsidR="00DF14A2">
              <w:fldChar w:fldCharType="begin">
                <w:fldData xml:space="preserve">PEVuZE5vdGU+PENpdGU+PEF1dGhvcj5NYXRodXI8L0F1dGhvcj48WWVhcj4yMDE1PC9ZZWFyPjxS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</w:fldData>
              </w:fldChar>
            </w:r>
            <w:r w:rsidR="00DF14A2">
              <w:instrText xml:space="preserve"> ADDIN EN.CITE </w:instrText>
            </w:r>
            <w:r w:rsidR="00DF14A2">
              <w:fldChar w:fldCharType="begin">
                <w:fldData xml:space="preserve">PEVuZE5vdGU+PENpdGU+PEF1dGhvcj5NYXRodXI8L0F1dGhvcj48WWVhcj4yMDE1PC9ZZWFyPjxS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</w:fldData>
              </w:fldChar>
            </w:r>
            <w:r w:rsidR="00DF14A2">
              <w:instrText xml:space="preserve"> ADDIN EN.CITE.DATA </w:instrText>
            </w:r>
            <w:r w:rsidR="00DF14A2">
              <w:fldChar w:fldCharType="end"/>
            </w:r>
            <w:r w:rsidR="00DF14A2">
              <w:fldChar w:fldCharType="separate"/>
            </w:r>
            <w:r w:rsidR="00DF14A2" w:rsidRPr="00DF14A2">
              <w:rPr>
                <w:noProof/>
                <w:vertAlign w:val="superscript"/>
              </w:rPr>
              <w:t>7</w:t>
            </w:r>
            <w:r w:rsidR="00DF14A2">
              <w:fldChar w:fldCharType="end"/>
            </w:r>
          </w:p>
        </w:tc>
        <w:tc>
          <w:tcPr>
            <w:tcW w:w="1361" w:type="dxa"/>
          </w:tcPr>
          <w:p w14:paraId="3914A1EA" w14:textId="36B5AD6B" w:rsidR="002E1041" w:rsidRDefault="001D534F" w:rsidP="002E1041">
            <w:r>
              <w:t>Rakai</w:t>
            </w:r>
          </w:p>
        </w:tc>
        <w:tc>
          <w:tcPr>
            <w:tcW w:w="1134" w:type="dxa"/>
          </w:tcPr>
          <w:p w14:paraId="67946C91" w14:textId="1F385D1C" w:rsidR="002E1041" w:rsidRDefault="001D534F" w:rsidP="002E1041">
            <w:r>
              <w:t>yes</w:t>
            </w:r>
          </w:p>
        </w:tc>
        <w:tc>
          <w:tcPr>
            <w:tcW w:w="794" w:type="dxa"/>
          </w:tcPr>
          <w:p w14:paraId="4415D95B" w14:textId="364CC7E6" w:rsidR="002E1041" w:rsidRDefault="001D534F" w:rsidP="002E1041">
            <w:r>
              <w:t>M&amp;F</w:t>
            </w:r>
          </w:p>
        </w:tc>
        <w:tc>
          <w:tcPr>
            <w:tcW w:w="964" w:type="dxa"/>
          </w:tcPr>
          <w:p w14:paraId="15405A5E" w14:textId="74B95F57" w:rsidR="002E1041" w:rsidRDefault="001D534F" w:rsidP="002E1041">
            <w:r>
              <w:t>15-24</w:t>
            </w:r>
          </w:p>
        </w:tc>
        <w:tc>
          <w:tcPr>
            <w:tcW w:w="1363" w:type="dxa"/>
          </w:tcPr>
          <w:p w14:paraId="568D3803" w14:textId="04EECD88" w:rsidR="002E1041" w:rsidRDefault="001D534F" w:rsidP="002E1041">
            <w:r>
              <w:t>2005-2011</w:t>
            </w:r>
          </w:p>
        </w:tc>
        <w:tc>
          <w:tcPr>
            <w:tcW w:w="1614" w:type="dxa"/>
          </w:tcPr>
          <w:p w14:paraId="60D7879C" w14:textId="2EFE3699" w:rsidR="002E1041" w:rsidRDefault="001D534F" w:rsidP="002E1041">
            <w:r>
              <w:t>Cohort of young people</w:t>
            </w:r>
          </w:p>
        </w:tc>
        <w:tc>
          <w:tcPr>
            <w:tcW w:w="3969" w:type="dxa"/>
          </w:tcPr>
          <w:p w14:paraId="6DEDFDD0" w14:textId="53F1498F" w:rsidR="002E1041" w:rsidRDefault="00306C90" w:rsidP="002E1041">
            <w:r>
              <w:t>Women: Formerly married a risk compared to never married, partner’s alcohol use and inconsistent condom use also increase</w:t>
            </w:r>
            <w:r w:rsidR="002B4B41">
              <w:t>d</w:t>
            </w:r>
            <w:r>
              <w:t xml:space="preserve"> risk.</w:t>
            </w:r>
          </w:p>
          <w:p w14:paraId="29F269B2" w14:textId="45CB4970" w:rsidR="00306C90" w:rsidRDefault="00306C90" w:rsidP="002E1041">
            <w:r>
              <w:t>Men: current marriage and former marriage both riskier than never.</w:t>
            </w:r>
          </w:p>
          <w:p w14:paraId="477A661B" w14:textId="78D552A4" w:rsidR="00306C90" w:rsidRDefault="00306C90" w:rsidP="002E1041">
            <w:r>
              <w:t>Both: non-marital partner riskier than marital, genital warts increase risk,</w:t>
            </w:r>
          </w:p>
        </w:tc>
      </w:tr>
      <w:tr w:rsidR="00A061C1" w14:paraId="6E25163C" w14:textId="77777777" w:rsidTr="002B4B41">
        <w:tc>
          <w:tcPr>
            <w:tcW w:w="1413" w:type="dxa"/>
          </w:tcPr>
          <w:p w14:paraId="2BA674DF" w14:textId="77777777" w:rsidR="00A061C1" w:rsidRDefault="00A061C1" w:rsidP="00D40EB9">
            <w:r>
              <w:t>Uganda</w:t>
            </w:r>
          </w:p>
        </w:tc>
        <w:tc>
          <w:tcPr>
            <w:tcW w:w="1871" w:type="dxa"/>
          </w:tcPr>
          <w:p w14:paraId="2BDE53B9" w14:textId="7E1C13AE" w:rsidR="00A061C1" w:rsidRDefault="00A061C1" w:rsidP="00D40EB9">
            <w:r>
              <w:t>Edelstein (201</w:t>
            </w:r>
            <w:r w:rsidR="002A299C">
              <w:t>5</w:t>
            </w:r>
            <w:r>
              <w:t>)</w:t>
            </w:r>
            <w:r w:rsidR="00DF14A2">
              <w:fldChar w:fldCharType="begin">
                <w:fldData xml:space="preserve">PEVuZE5vdGU+PENpdGU+PEF1dGhvcj5FZGVsc3RlaW48L0F1dGhvcj48WWVhcj4yMDE1PC9ZZWFy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</w:fldData>
              </w:fldChar>
            </w:r>
            <w:r w:rsidR="00DF14A2">
              <w:instrText xml:space="preserve"> ADDIN EN.CITE </w:instrText>
            </w:r>
            <w:r w:rsidR="00DF14A2">
              <w:fldChar w:fldCharType="begin">
                <w:fldData xml:space="preserve">PEVuZE5vdGU+PENpdGU+PEF1dGhvcj5FZGVsc3RlaW48L0F1dGhvcj48WWVhcj4yMDE1PC9ZZWFy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w:t>
            </w:r>
            <w:r w:rsidR="00DF14A2">
              <w:fldChar w:fldCharType="end"/>
            </w:r>
          </w:p>
        </w:tc>
        <w:tc>
          <w:tcPr>
            <w:tcW w:w="1361" w:type="dxa"/>
          </w:tcPr>
          <w:p w14:paraId="0B3EA957" w14:textId="77777777" w:rsidR="00A061C1" w:rsidRDefault="00A061C1" w:rsidP="00D40EB9">
            <w:r>
              <w:t>Rakai</w:t>
            </w:r>
          </w:p>
        </w:tc>
        <w:tc>
          <w:tcPr>
            <w:tcW w:w="1134" w:type="dxa"/>
          </w:tcPr>
          <w:p w14:paraId="7DF32CDE" w14:textId="77777777" w:rsidR="00A061C1" w:rsidRDefault="00A061C1" w:rsidP="00D40EB9">
            <w:r>
              <w:t>yes</w:t>
            </w:r>
          </w:p>
        </w:tc>
        <w:tc>
          <w:tcPr>
            <w:tcW w:w="794" w:type="dxa"/>
          </w:tcPr>
          <w:p w14:paraId="750D3EAD" w14:textId="77777777" w:rsidR="00A061C1" w:rsidRDefault="00A061C1" w:rsidP="00D40EB9">
            <w:r>
              <w:t>M&amp;F</w:t>
            </w:r>
          </w:p>
        </w:tc>
        <w:tc>
          <w:tcPr>
            <w:tcW w:w="964" w:type="dxa"/>
          </w:tcPr>
          <w:p w14:paraId="182A60C5" w14:textId="77777777" w:rsidR="00A061C1" w:rsidRDefault="00A061C1" w:rsidP="00D40EB9">
            <w:r>
              <w:t>15-24</w:t>
            </w:r>
          </w:p>
        </w:tc>
        <w:tc>
          <w:tcPr>
            <w:tcW w:w="1363" w:type="dxa"/>
          </w:tcPr>
          <w:p w14:paraId="2CCF2B07" w14:textId="77777777" w:rsidR="00A061C1" w:rsidRDefault="00A061C1" w:rsidP="00D40EB9">
            <w:r>
              <w:t>1999-2008</w:t>
            </w:r>
          </w:p>
        </w:tc>
        <w:tc>
          <w:tcPr>
            <w:tcW w:w="1614" w:type="dxa"/>
          </w:tcPr>
          <w:p w14:paraId="22B26DA2" w14:textId="77777777" w:rsidR="00A061C1" w:rsidRDefault="00A061C1" w:rsidP="00D40EB9">
            <w:r>
              <w:t>Sexually experienced young people</w:t>
            </w:r>
          </w:p>
        </w:tc>
        <w:tc>
          <w:tcPr>
            <w:tcW w:w="3969" w:type="dxa"/>
          </w:tcPr>
          <w:p w14:paraId="32249B45" w14:textId="77777777" w:rsidR="00A061C1" w:rsidRDefault="00A061C1" w:rsidP="00D40EB9">
            <w:r>
              <w:t>Men: former marriage risky compared to never married; alcohol use and genital ulcers also risky.</w:t>
            </w:r>
          </w:p>
          <w:p w14:paraId="4165817B" w14:textId="74001BF2" w:rsidR="00A061C1" w:rsidRDefault="00A061C1" w:rsidP="00D40EB9">
            <w:r>
              <w:t xml:space="preserve">Women: current marriage protective and former marriage risky compared to never married; </w:t>
            </w:r>
            <w:r w:rsidR="002B4B41">
              <w:t>being a student</w:t>
            </w:r>
            <w:r>
              <w:t xml:space="preserve"> lowered risk; multiple partners and STI symptoms increased risk</w:t>
            </w:r>
          </w:p>
        </w:tc>
      </w:tr>
      <w:tr w:rsidR="00A061C1" w14:paraId="2CCAF54A" w14:textId="77777777" w:rsidTr="002B4B41">
        <w:tc>
          <w:tcPr>
            <w:tcW w:w="1413" w:type="dxa"/>
          </w:tcPr>
          <w:p w14:paraId="7CCD3D76" w14:textId="77777777" w:rsidR="00A061C1" w:rsidRDefault="00A061C1" w:rsidP="00D40EB9">
            <w:r>
              <w:t>Uganda</w:t>
            </w:r>
          </w:p>
        </w:tc>
        <w:tc>
          <w:tcPr>
            <w:tcW w:w="1871" w:type="dxa"/>
          </w:tcPr>
          <w:p w14:paraId="68BBD06D" w14:textId="15B97435" w:rsidR="00A061C1" w:rsidRDefault="00A061C1" w:rsidP="00D40EB9">
            <w:r>
              <w:t>Nalugoda (2014)</w:t>
            </w:r>
            <w:r w:rsidR="00DF14A2">
              <w:fldChar w:fldCharType="begin">
                <w:fldData xml:space="preserve">PEVuZE5vdGU+PENpdGU+PEF1dGhvcj5OYWx1Z29kYTwvQXV0aG9yPjxZZWFyPjIwMTQ8L1llYXI+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</w:fldData>
              </w:fldChar>
            </w:r>
            <w:r w:rsidR="00DF14A2">
              <w:instrText xml:space="preserve"> ADDIN EN.CITE </w:instrText>
            </w:r>
            <w:r w:rsidR="00DF14A2">
              <w:fldChar w:fldCharType="begin">
                <w:fldData xml:space="preserve">PEVuZE5vdGU+PENpdGU+PEF1dGhvcj5OYWx1Z29kYTwvQXV0aG9yPjxZZWFyPjIwMTQ8L1llYXI+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9</w:t>
            </w:r>
            <w:r w:rsidR="00DF14A2">
              <w:fldChar w:fldCharType="end"/>
            </w:r>
          </w:p>
        </w:tc>
        <w:tc>
          <w:tcPr>
            <w:tcW w:w="1361" w:type="dxa"/>
          </w:tcPr>
          <w:p w14:paraId="0837C97B" w14:textId="77777777" w:rsidR="00A061C1" w:rsidRDefault="00A061C1" w:rsidP="00D40EB9">
            <w:r>
              <w:t>Rakai</w:t>
            </w:r>
          </w:p>
        </w:tc>
        <w:tc>
          <w:tcPr>
            <w:tcW w:w="1134" w:type="dxa"/>
          </w:tcPr>
          <w:p w14:paraId="5F392C07" w14:textId="77777777" w:rsidR="00A061C1" w:rsidRDefault="00A061C1" w:rsidP="00D40EB9">
            <w:r>
              <w:t>yes</w:t>
            </w:r>
          </w:p>
        </w:tc>
        <w:tc>
          <w:tcPr>
            <w:tcW w:w="794" w:type="dxa"/>
          </w:tcPr>
          <w:p w14:paraId="2F5AF929" w14:textId="77777777" w:rsidR="00A061C1" w:rsidRDefault="00A061C1" w:rsidP="00D40EB9">
            <w:r>
              <w:t>M&amp;F</w:t>
            </w:r>
          </w:p>
        </w:tc>
        <w:tc>
          <w:tcPr>
            <w:tcW w:w="964" w:type="dxa"/>
          </w:tcPr>
          <w:p w14:paraId="501573F5" w14:textId="77777777" w:rsidR="00A061C1" w:rsidRDefault="00A061C1" w:rsidP="00D40EB9">
            <w:r>
              <w:t>15-49</w:t>
            </w:r>
          </w:p>
        </w:tc>
        <w:tc>
          <w:tcPr>
            <w:tcW w:w="1363" w:type="dxa"/>
          </w:tcPr>
          <w:p w14:paraId="620E6494" w14:textId="77777777" w:rsidR="00A061C1" w:rsidRDefault="00A061C1" w:rsidP="00D40EB9">
            <w:r>
              <w:t>1999-2011</w:t>
            </w:r>
          </w:p>
        </w:tc>
        <w:tc>
          <w:tcPr>
            <w:tcW w:w="1614" w:type="dxa"/>
          </w:tcPr>
          <w:p w14:paraId="5D357527" w14:textId="77777777" w:rsidR="00A061C1" w:rsidRDefault="00A061C1" w:rsidP="00D40EB9">
            <w:r>
              <w:t>Cohort</w:t>
            </w:r>
          </w:p>
        </w:tc>
        <w:tc>
          <w:tcPr>
            <w:tcW w:w="3969" w:type="dxa"/>
          </w:tcPr>
          <w:p w14:paraId="66DC4EE1" w14:textId="77777777" w:rsidR="00A061C1" w:rsidRDefault="00A061C1" w:rsidP="00D40EB9">
            <w:r>
              <w:t>More than one partner was risky; current marriage was protective for women and former marriage was a risk for men;</w:t>
            </w:r>
          </w:p>
        </w:tc>
      </w:tr>
      <w:tr w:rsidR="00A061C1" w14:paraId="7A6CCDE7" w14:textId="77777777" w:rsidTr="002B4B41">
        <w:tc>
          <w:tcPr>
            <w:tcW w:w="1413" w:type="dxa"/>
          </w:tcPr>
          <w:p w14:paraId="152E420A" w14:textId="77777777" w:rsidR="00A061C1" w:rsidRDefault="00A061C1" w:rsidP="00D40EB9">
            <w:r>
              <w:t>Uganda</w:t>
            </w:r>
          </w:p>
        </w:tc>
        <w:tc>
          <w:tcPr>
            <w:tcW w:w="1871" w:type="dxa"/>
          </w:tcPr>
          <w:p w14:paraId="2AA8379A" w14:textId="77123CCC" w:rsidR="00A061C1" w:rsidRDefault="00A061C1" w:rsidP="00D40EB9">
            <w:r>
              <w:t>Kagaayi (2014)</w:t>
            </w:r>
            <w:r w:rsidR="00DF14A2">
              <w:fldChar w:fldCharType="begin">
                <w:fldData xml:space="preserve">PEVuZE5vdGU+PENpdGU+PEF1dGhvcj5LYWdhYXlpPC9BdXRob3I+PFllYXI+MjAxNDwvWWVhcj48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</w:fldData>
              </w:fldChar>
            </w:r>
            <w:r w:rsidR="00DF14A2">
              <w:instrText xml:space="preserve"> ADDIN EN.CITE </w:instrText>
            </w:r>
            <w:r w:rsidR="00DF14A2">
              <w:fldChar w:fldCharType="begin">
                <w:fldData xml:space="preserve">PEVuZE5vdGU+PENpdGU+PEF1dGhvcj5LYWdhYXlpPC9BdXRob3I+PFllYXI+MjAxNDwvWWVhcj48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4</w:t>
            </w:r>
            <w:r w:rsidR="00DF14A2">
              <w:fldChar w:fldCharType="end"/>
            </w:r>
          </w:p>
        </w:tc>
        <w:tc>
          <w:tcPr>
            <w:tcW w:w="1361" w:type="dxa"/>
          </w:tcPr>
          <w:p w14:paraId="1269CABE" w14:textId="77777777" w:rsidR="00A061C1" w:rsidRDefault="00A061C1" w:rsidP="00D40EB9">
            <w:r>
              <w:t>Rakai</w:t>
            </w:r>
          </w:p>
        </w:tc>
        <w:tc>
          <w:tcPr>
            <w:tcW w:w="1134" w:type="dxa"/>
          </w:tcPr>
          <w:p w14:paraId="7F938C8C" w14:textId="77777777" w:rsidR="00A061C1" w:rsidRDefault="00A061C1" w:rsidP="00D40EB9">
            <w:r>
              <w:t>yes</w:t>
            </w:r>
          </w:p>
        </w:tc>
        <w:tc>
          <w:tcPr>
            <w:tcW w:w="794" w:type="dxa"/>
          </w:tcPr>
          <w:p w14:paraId="5A83D988" w14:textId="77777777" w:rsidR="00A061C1" w:rsidRDefault="00A061C1" w:rsidP="00D40EB9">
            <w:r>
              <w:t>M&amp;F</w:t>
            </w:r>
          </w:p>
        </w:tc>
        <w:tc>
          <w:tcPr>
            <w:tcW w:w="964" w:type="dxa"/>
          </w:tcPr>
          <w:p w14:paraId="0F3D2E38" w14:textId="77777777" w:rsidR="00A061C1" w:rsidRDefault="00A061C1" w:rsidP="00D40EB9">
            <w:r>
              <w:t>15-49</w:t>
            </w:r>
          </w:p>
        </w:tc>
        <w:tc>
          <w:tcPr>
            <w:tcW w:w="1363" w:type="dxa"/>
          </w:tcPr>
          <w:p w14:paraId="3922DED4" w14:textId="77777777" w:rsidR="00A061C1" w:rsidRDefault="00A061C1" w:rsidP="00D40EB9">
            <w:r>
              <w:t>2003-2011</w:t>
            </w:r>
          </w:p>
        </w:tc>
        <w:tc>
          <w:tcPr>
            <w:tcW w:w="1614" w:type="dxa"/>
          </w:tcPr>
          <w:p w14:paraId="09CB459C" w14:textId="77777777" w:rsidR="00A061C1" w:rsidRDefault="00A061C1" w:rsidP="00D40EB9">
            <w:r>
              <w:t>Sexually active cohort</w:t>
            </w:r>
          </w:p>
        </w:tc>
        <w:tc>
          <w:tcPr>
            <w:tcW w:w="3969" w:type="dxa"/>
          </w:tcPr>
          <w:p w14:paraId="563A15F0" w14:textId="77777777" w:rsidR="00A061C1" w:rsidRDefault="00A061C1" w:rsidP="00D40EB9">
            <w:r>
              <w:t xml:space="preserve">Women: Never married and separated riskier than current marriage; New partner, alcohol use, genital ulcers, risk </w:t>
            </w:r>
            <w:r>
              <w:lastRenderedPageBreak/>
              <w:t>perception and community prevalence also associated with risk.</w:t>
            </w:r>
          </w:p>
          <w:p w14:paraId="0D686EBC" w14:textId="0B0315A0" w:rsidR="00A061C1" w:rsidRDefault="00A061C1" w:rsidP="00D40EB9">
            <w:r>
              <w:t>Men:  Post-primary education protective; 3+ partners, genital ulcers, partner of unknown status, partner</w:t>
            </w:r>
            <w:r w:rsidR="002B4B41">
              <w:t>s</w:t>
            </w:r>
            <w:r>
              <w:t xml:space="preserve"> in high-risk occupation</w:t>
            </w:r>
            <w:r w:rsidR="002B4B41">
              <w:t>s were</w:t>
            </w:r>
            <w:r>
              <w:t xml:space="preserve"> risky. Circumcision </w:t>
            </w:r>
            <w:r w:rsidR="002B4B41">
              <w:t xml:space="preserve">was </w:t>
            </w:r>
            <w:r>
              <w:t>protective.</w:t>
            </w:r>
          </w:p>
        </w:tc>
      </w:tr>
      <w:tr w:rsidR="00A061C1" w14:paraId="60E555ED" w14:textId="77777777" w:rsidTr="002B4B41">
        <w:tc>
          <w:tcPr>
            <w:tcW w:w="1413" w:type="dxa"/>
          </w:tcPr>
          <w:p w14:paraId="25B7D0E6" w14:textId="77777777" w:rsidR="00A061C1" w:rsidRDefault="00A061C1" w:rsidP="00D40EB9">
            <w:r>
              <w:lastRenderedPageBreak/>
              <w:t>Uganda</w:t>
            </w:r>
          </w:p>
        </w:tc>
        <w:tc>
          <w:tcPr>
            <w:tcW w:w="1871" w:type="dxa"/>
          </w:tcPr>
          <w:p w14:paraId="17D5DBDA" w14:textId="3F0E0020" w:rsidR="00A061C1" w:rsidRDefault="00A061C1" w:rsidP="00D40EB9">
            <w:r>
              <w:t>Grabowski (2014)</w:t>
            </w:r>
            <w:r w:rsidR="00DF14A2">
              <w:fldChar w:fldCharType="begin">
                <w:fldData xml:space="preserve">PEVuZE5vdGU+PENpdGU+PEF1dGhvcj5HcmFib3dza2k8L0F1dGhvcj48WWVhcj4yMDE0PC9ZZWFy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</w:fldData>
              </w:fldChar>
            </w:r>
            <w:r w:rsidR="00DF14A2">
              <w:instrText xml:space="preserve"> ADDIN EN.CITE </w:instrText>
            </w:r>
            <w:r w:rsidR="00DF14A2">
              <w:fldChar w:fldCharType="begin">
                <w:fldData xml:space="preserve">PEVuZE5vdGU+PENpdGU+PEF1dGhvcj5HcmFib3dza2k8L0F1dGhvcj48WWVhcj4yMDE0PC9ZZWFy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3</w:t>
            </w:r>
            <w:r w:rsidR="00DF14A2">
              <w:fldChar w:fldCharType="end"/>
            </w:r>
          </w:p>
        </w:tc>
        <w:tc>
          <w:tcPr>
            <w:tcW w:w="1361" w:type="dxa"/>
          </w:tcPr>
          <w:p w14:paraId="025FFAF0" w14:textId="77777777" w:rsidR="00A061C1" w:rsidRDefault="00A061C1" w:rsidP="00D40EB9">
            <w:r>
              <w:t>Rakai</w:t>
            </w:r>
          </w:p>
        </w:tc>
        <w:tc>
          <w:tcPr>
            <w:tcW w:w="1134" w:type="dxa"/>
          </w:tcPr>
          <w:p w14:paraId="372A7A44" w14:textId="77777777" w:rsidR="00A061C1" w:rsidRDefault="00A061C1" w:rsidP="00D40EB9">
            <w:r>
              <w:t>yes</w:t>
            </w:r>
          </w:p>
        </w:tc>
        <w:tc>
          <w:tcPr>
            <w:tcW w:w="794" w:type="dxa"/>
          </w:tcPr>
          <w:p w14:paraId="73A15B91" w14:textId="77777777" w:rsidR="00A061C1" w:rsidRDefault="00A061C1" w:rsidP="00D40EB9">
            <w:r>
              <w:t>M&amp;F</w:t>
            </w:r>
          </w:p>
        </w:tc>
        <w:tc>
          <w:tcPr>
            <w:tcW w:w="964" w:type="dxa"/>
          </w:tcPr>
          <w:p w14:paraId="1042CADB" w14:textId="77777777" w:rsidR="00A061C1" w:rsidRDefault="00A061C1" w:rsidP="00D40EB9">
            <w:r>
              <w:t>15-49</w:t>
            </w:r>
          </w:p>
        </w:tc>
        <w:tc>
          <w:tcPr>
            <w:tcW w:w="1363" w:type="dxa"/>
          </w:tcPr>
          <w:p w14:paraId="6D6CECBA" w14:textId="77777777" w:rsidR="00A061C1" w:rsidRDefault="00A061C1" w:rsidP="00D40EB9">
            <w:r>
              <w:t>2008-2009</w:t>
            </w:r>
          </w:p>
        </w:tc>
        <w:tc>
          <w:tcPr>
            <w:tcW w:w="1614" w:type="dxa"/>
          </w:tcPr>
          <w:p w14:paraId="06C28C1E" w14:textId="77777777" w:rsidR="00A061C1" w:rsidRDefault="00A061C1" w:rsidP="00D40EB9">
            <w:r>
              <w:t>Cohort</w:t>
            </w:r>
          </w:p>
        </w:tc>
        <w:tc>
          <w:tcPr>
            <w:tcW w:w="3969" w:type="dxa"/>
          </w:tcPr>
          <w:p w14:paraId="708607C7" w14:textId="16199DCA" w:rsidR="00A061C1" w:rsidRDefault="00C36A5A" w:rsidP="00D40EB9">
            <w:r>
              <w:t>Investigated spatial clust</w:t>
            </w:r>
            <w:r w:rsidR="000A62C1">
              <w:t>e</w:t>
            </w:r>
            <w:r>
              <w:t>ring, including associations between</w:t>
            </w:r>
            <w:r w:rsidR="00C73231">
              <w:t xml:space="preserve"> HIV status</w:t>
            </w:r>
            <w:r>
              <w:t xml:space="preserve"> and that of</w:t>
            </w:r>
            <w:r w:rsidR="00C73231">
              <w:t xml:space="preserve"> </w:t>
            </w:r>
            <w:r>
              <w:t>household members and nearby residents plus the effect of geographic location of sexual partners.</w:t>
            </w:r>
          </w:p>
        </w:tc>
      </w:tr>
      <w:tr w:rsidR="00A061C1" w14:paraId="77F20421" w14:textId="77777777" w:rsidTr="002B4B41">
        <w:tc>
          <w:tcPr>
            <w:tcW w:w="1413" w:type="dxa"/>
          </w:tcPr>
          <w:p w14:paraId="5C8ABC5B" w14:textId="77777777" w:rsidR="00A061C1" w:rsidRDefault="00A061C1" w:rsidP="00D40EB9">
            <w:r>
              <w:t>Uganda</w:t>
            </w:r>
          </w:p>
        </w:tc>
        <w:tc>
          <w:tcPr>
            <w:tcW w:w="1871" w:type="dxa"/>
          </w:tcPr>
          <w:p w14:paraId="5168DEC7" w14:textId="3AD8D5C4" w:rsidR="00A061C1" w:rsidRDefault="00A061C1" w:rsidP="00D40EB9">
            <w:r>
              <w:t>Wagman (2014)</w:t>
            </w:r>
            <w:r w:rsidR="00DF14A2">
              <w:fldChar w:fldCharType="begin">
                <w:fldData xml:space="preserve">PEVuZE5vdGU+PENpdGU+PEF1dGhvcj5XYWdtYW48L0F1dGhvcj48WWVhcj4yMDE1PC9ZZWFyPjxS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</w:fldData>
              </w:fldChar>
            </w:r>
            <w:r w:rsidR="00DF14A2">
              <w:instrText xml:space="preserve"> ADDIN EN.CITE </w:instrText>
            </w:r>
            <w:r w:rsidR="00DF14A2">
              <w:fldChar w:fldCharType="begin">
                <w:fldData xml:space="preserve">PEVuZE5vdGU+PENpdGU+PEF1dGhvcj5XYWdtYW48L0F1dGhvcj48WWVhcj4yMDE1PC9ZZWFyPjxS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3</w:t>
            </w:r>
            <w:r w:rsidR="00DF14A2">
              <w:fldChar w:fldCharType="end"/>
            </w:r>
          </w:p>
        </w:tc>
        <w:tc>
          <w:tcPr>
            <w:tcW w:w="1361" w:type="dxa"/>
          </w:tcPr>
          <w:p w14:paraId="3F374B77" w14:textId="77777777" w:rsidR="00A061C1" w:rsidRDefault="00A061C1" w:rsidP="00D40EB9">
            <w:r>
              <w:t>Rakai</w:t>
            </w:r>
          </w:p>
        </w:tc>
        <w:tc>
          <w:tcPr>
            <w:tcW w:w="1134" w:type="dxa"/>
          </w:tcPr>
          <w:p w14:paraId="4756DF89" w14:textId="77777777" w:rsidR="00A061C1" w:rsidRDefault="00A061C1" w:rsidP="00D40EB9">
            <w:r>
              <w:t>yes</w:t>
            </w:r>
          </w:p>
        </w:tc>
        <w:tc>
          <w:tcPr>
            <w:tcW w:w="794" w:type="dxa"/>
          </w:tcPr>
          <w:p w14:paraId="6ACA534C" w14:textId="77777777" w:rsidR="00A061C1" w:rsidRDefault="00A061C1" w:rsidP="00D40EB9">
            <w:r>
              <w:t>M&amp;F</w:t>
            </w:r>
          </w:p>
        </w:tc>
        <w:tc>
          <w:tcPr>
            <w:tcW w:w="964" w:type="dxa"/>
          </w:tcPr>
          <w:p w14:paraId="6EEA8437" w14:textId="77777777" w:rsidR="00A061C1" w:rsidRDefault="00A061C1" w:rsidP="00D40EB9">
            <w:r>
              <w:t>15-49</w:t>
            </w:r>
          </w:p>
        </w:tc>
        <w:tc>
          <w:tcPr>
            <w:tcW w:w="1363" w:type="dxa"/>
          </w:tcPr>
          <w:p w14:paraId="35DF2AB1" w14:textId="77777777" w:rsidR="00A061C1" w:rsidRDefault="00A061C1" w:rsidP="00D40EB9">
            <w:r>
              <w:t>2005-2009</w:t>
            </w:r>
          </w:p>
        </w:tc>
        <w:tc>
          <w:tcPr>
            <w:tcW w:w="1614" w:type="dxa"/>
          </w:tcPr>
          <w:p w14:paraId="4D7593C1" w14:textId="77777777" w:rsidR="00A061C1" w:rsidRDefault="00A061C1" w:rsidP="00D40EB9">
            <w:r>
              <w:t xml:space="preserve">Intervention nested in cohort </w:t>
            </w:r>
          </w:p>
        </w:tc>
        <w:tc>
          <w:tcPr>
            <w:tcW w:w="3969" w:type="dxa"/>
          </w:tcPr>
          <w:p w14:paraId="32B22995" w14:textId="268F9756" w:rsidR="00A061C1" w:rsidRDefault="001003C7" w:rsidP="00D40EB9">
            <w:r>
              <w:t>The effect of observed risk factors on HIV incidence was not</w:t>
            </w:r>
            <w:r w:rsidR="00A061C1">
              <w:t xml:space="preserve"> reported</w:t>
            </w:r>
            <w:r>
              <w:t xml:space="preserve">. </w:t>
            </w:r>
          </w:p>
        </w:tc>
      </w:tr>
      <w:tr w:rsidR="00A061C1" w14:paraId="6B35FC27" w14:textId="77777777" w:rsidTr="002B4B41">
        <w:tc>
          <w:tcPr>
            <w:tcW w:w="1413" w:type="dxa"/>
          </w:tcPr>
          <w:p w14:paraId="17B4FA9F" w14:textId="77777777" w:rsidR="00A061C1" w:rsidRDefault="00A061C1" w:rsidP="00D40EB9">
            <w:r>
              <w:t>Uganda</w:t>
            </w:r>
          </w:p>
        </w:tc>
        <w:tc>
          <w:tcPr>
            <w:tcW w:w="1871" w:type="dxa"/>
          </w:tcPr>
          <w:p w14:paraId="14FF6827" w14:textId="7BF69CA5" w:rsidR="00A061C1" w:rsidRDefault="00A061C1" w:rsidP="00D40EB9">
            <w:r>
              <w:t>Santelli (2013)</w:t>
            </w:r>
            <w:r w:rsidR="00DF14A2">
              <w:fldChar w:fldCharType="begin">
                <w:fldData xml:space="preserve">PEVuZE5vdGU+PENpdGU+PEF1dGhvcj5TYW50ZWxsaTwvQXV0aG9yPjxZZWFyPjIwMTM8L1llYXI+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</w:fldData>
              </w:fldChar>
            </w:r>
            <w:r w:rsidR="00DF14A2">
              <w:instrText xml:space="preserve"> ADDIN EN.CITE </w:instrText>
            </w:r>
            <w:r w:rsidR="00DF14A2">
              <w:fldChar w:fldCharType="begin">
                <w:fldData xml:space="preserve">PEVuZE5vdGU+PENpdGU+PEF1dGhvcj5TYW50ZWxsaTwvQXV0aG9yPjxZZWFyPjIwMTM8L1llYXI+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0</w:t>
            </w:r>
            <w:r w:rsidR="00DF14A2">
              <w:fldChar w:fldCharType="end"/>
            </w:r>
          </w:p>
        </w:tc>
        <w:tc>
          <w:tcPr>
            <w:tcW w:w="1361" w:type="dxa"/>
          </w:tcPr>
          <w:p w14:paraId="254B5119" w14:textId="77777777" w:rsidR="00A061C1" w:rsidRDefault="00A061C1" w:rsidP="00D40EB9">
            <w:r>
              <w:t>Rakai</w:t>
            </w:r>
          </w:p>
        </w:tc>
        <w:tc>
          <w:tcPr>
            <w:tcW w:w="1134" w:type="dxa"/>
          </w:tcPr>
          <w:p w14:paraId="5572F702" w14:textId="77777777" w:rsidR="00A061C1" w:rsidRDefault="00A061C1" w:rsidP="00D40EB9">
            <w:r>
              <w:t>yes</w:t>
            </w:r>
          </w:p>
        </w:tc>
        <w:tc>
          <w:tcPr>
            <w:tcW w:w="794" w:type="dxa"/>
          </w:tcPr>
          <w:p w14:paraId="367AFA25" w14:textId="77777777" w:rsidR="00A061C1" w:rsidRDefault="00A061C1" w:rsidP="00D40EB9">
            <w:r>
              <w:t>M&amp;F</w:t>
            </w:r>
          </w:p>
        </w:tc>
        <w:tc>
          <w:tcPr>
            <w:tcW w:w="964" w:type="dxa"/>
          </w:tcPr>
          <w:p w14:paraId="26DB1EEE" w14:textId="77777777" w:rsidR="00A061C1" w:rsidRDefault="00A061C1" w:rsidP="00D40EB9">
            <w:r>
              <w:t>15-24</w:t>
            </w:r>
          </w:p>
        </w:tc>
        <w:tc>
          <w:tcPr>
            <w:tcW w:w="1363" w:type="dxa"/>
          </w:tcPr>
          <w:p w14:paraId="3F3E60DC" w14:textId="77777777" w:rsidR="00A061C1" w:rsidRDefault="00A061C1" w:rsidP="00D40EB9">
            <w:r>
              <w:t>1999-2008</w:t>
            </w:r>
          </w:p>
        </w:tc>
        <w:tc>
          <w:tcPr>
            <w:tcW w:w="1614" w:type="dxa"/>
          </w:tcPr>
          <w:p w14:paraId="5716ADF0" w14:textId="77777777" w:rsidR="00A061C1" w:rsidRDefault="00A061C1" w:rsidP="00D40EB9">
            <w:r>
              <w:t>Sexually active cohort</w:t>
            </w:r>
          </w:p>
        </w:tc>
        <w:tc>
          <w:tcPr>
            <w:tcW w:w="3969" w:type="dxa"/>
          </w:tcPr>
          <w:p w14:paraId="1C1BBE1C" w14:textId="77777777" w:rsidR="00A061C1" w:rsidRDefault="00A061C1" w:rsidP="00D40EB9">
            <w:r>
              <w:t xml:space="preserve">Compared to never married, formerly married was a risk for men and women and currently married women were at lower risk. </w:t>
            </w:r>
          </w:p>
          <w:p w14:paraId="6F58FD8E" w14:textId="77777777" w:rsidR="00A061C1" w:rsidRDefault="00A061C1" w:rsidP="00D40EB9">
            <w:r>
              <w:t>Men: Alcohol use and genital ulcers were risks</w:t>
            </w:r>
          </w:p>
          <w:p w14:paraId="44041211" w14:textId="77777777" w:rsidR="00A061C1" w:rsidRDefault="00A061C1" w:rsidP="00D40EB9">
            <w:r>
              <w:t>Women: STI symptoms (genital warts, vaginal itching and painful urination) and multiple partners were risks. Being a student was protective.</w:t>
            </w:r>
          </w:p>
        </w:tc>
      </w:tr>
      <w:tr w:rsidR="00A061C1" w14:paraId="4E90B9DA" w14:textId="77777777" w:rsidTr="002B4B41">
        <w:tc>
          <w:tcPr>
            <w:tcW w:w="1413" w:type="dxa"/>
          </w:tcPr>
          <w:p w14:paraId="7B6AE73B" w14:textId="77777777" w:rsidR="00A061C1" w:rsidRDefault="00A061C1" w:rsidP="00D40EB9">
            <w:r>
              <w:t>Uganda</w:t>
            </w:r>
          </w:p>
        </w:tc>
        <w:tc>
          <w:tcPr>
            <w:tcW w:w="1871" w:type="dxa"/>
          </w:tcPr>
          <w:p w14:paraId="4F35BF7D" w14:textId="797471D5" w:rsidR="00A061C1" w:rsidRDefault="00A061C1" w:rsidP="00D40EB9">
            <w:r w:rsidRPr="00172ACB">
              <w:t>Kouyoumdjian</w:t>
            </w:r>
            <w:r>
              <w:t xml:space="preserve"> (2013)</w:t>
            </w:r>
            <w:r w:rsidR="00DF14A2">
              <w:fldChar w:fldCharType="begin">
                <w:fldData xml:space="preserve">PEVuZE5vdGU+PENpdGU+PEF1dGhvcj5Lb3V5b3VtZGppYW48L0F1dGhvcj48WWVhcj4yMDEzPC9Z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</w:fldData>
              </w:fldChar>
            </w:r>
            <w:r w:rsidR="00DF14A2">
              <w:instrText xml:space="preserve"> ADDIN EN.CITE </w:instrText>
            </w:r>
            <w:r w:rsidR="00DF14A2">
              <w:fldChar w:fldCharType="begin">
                <w:fldData xml:space="preserve">PEVuZE5vdGU+PENpdGU+PEF1dGhvcj5Lb3V5b3VtZGppYW48L0F1dGhvcj48WWVhcj4yMDEzPC9Z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6</w:t>
            </w:r>
            <w:r w:rsidR="00DF14A2">
              <w:fldChar w:fldCharType="end"/>
            </w:r>
          </w:p>
        </w:tc>
        <w:tc>
          <w:tcPr>
            <w:tcW w:w="1361" w:type="dxa"/>
          </w:tcPr>
          <w:p w14:paraId="5BFFFE64" w14:textId="77777777" w:rsidR="00A061C1" w:rsidRDefault="00A061C1" w:rsidP="00D40EB9">
            <w:r>
              <w:t>Rakai</w:t>
            </w:r>
          </w:p>
        </w:tc>
        <w:tc>
          <w:tcPr>
            <w:tcW w:w="1134" w:type="dxa"/>
          </w:tcPr>
          <w:p w14:paraId="06CF3652" w14:textId="77777777" w:rsidR="00A061C1" w:rsidRDefault="00A061C1" w:rsidP="00D40EB9">
            <w:r>
              <w:t>yes</w:t>
            </w:r>
          </w:p>
        </w:tc>
        <w:tc>
          <w:tcPr>
            <w:tcW w:w="794" w:type="dxa"/>
          </w:tcPr>
          <w:p w14:paraId="5663A228" w14:textId="77777777" w:rsidR="00A061C1" w:rsidRDefault="00A061C1" w:rsidP="00D40EB9">
            <w:r>
              <w:t>F</w:t>
            </w:r>
          </w:p>
        </w:tc>
        <w:tc>
          <w:tcPr>
            <w:tcW w:w="964" w:type="dxa"/>
          </w:tcPr>
          <w:p w14:paraId="4750C57A" w14:textId="77777777" w:rsidR="00A061C1" w:rsidRDefault="00A061C1" w:rsidP="00D40EB9">
            <w:r>
              <w:t>15-49</w:t>
            </w:r>
          </w:p>
        </w:tc>
        <w:tc>
          <w:tcPr>
            <w:tcW w:w="1363" w:type="dxa"/>
          </w:tcPr>
          <w:p w14:paraId="00B4B736" w14:textId="77777777" w:rsidR="00A061C1" w:rsidRDefault="00A061C1" w:rsidP="00D40EB9">
            <w:r>
              <w:t>2000-2009</w:t>
            </w:r>
          </w:p>
        </w:tc>
        <w:tc>
          <w:tcPr>
            <w:tcW w:w="1614" w:type="dxa"/>
          </w:tcPr>
          <w:p w14:paraId="2FE53696" w14:textId="77777777" w:rsidR="00A061C1" w:rsidRDefault="00A061C1" w:rsidP="00D40EB9">
            <w:r>
              <w:t>Cohort of women in a partnership(s)</w:t>
            </w:r>
          </w:p>
        </w:tc>
        <w:tc>
          <w:tcPr>
            <w:tcW w:w="3969" w:type="dxa"/>
          </w:tcPr>
          <w:p w14:paraId="076BD32A" w14:textId="1D59A662" w:rsidR="00A061C1" w:rsidRDefault="00A061C1" w:rsidP="00D40EB9">
            <w:r>
              <w:t xml:space="preserve">Only looked at </w:t>
            </w:r>
            <w:r w:rsidR="00C36A5A">
              <w:t>intimate partner violence</w:t>
            </w:r>
            <w:r>
              <w:t xml:space="preserve"> and found it to be a risk</w:t>
            </w:r>
          </w:p>
        </w:tc>
      </w:tr>
      <w:tr w:rsidR="00A061C1" w14:paraId="693155FC" w14:textId="77777777" w:rsidTr="002B4B41">
        <w:tc>
          <w:tcPr>
            <w:tcW w:w="1413" w:type="dxa"/>
          </w:tcPr>
          <w:p w14:paraId="003B6615" w14:textId="77777777" w:rsidR="00A061C1" w:rsidRDefault="00A061C1" w:rsidP="00D40EB9">
            <w:r>
              <w:t>Uganda</w:t>
            </w:r>
          </w:p>
        </w:tc>
        <w:tc>
          <w:tcPr>
            <w:tcW w:w="1871" w:type="dxa"/>
          </w:tcPr>
          <w:p w14:paraId="01C7E29D" w14:textId="76722D37" w:rsidR="00A061C1" w:rsidRDefault="00A061C1" w:rsidP="00D40EB9">
            <w:r>
              <w:t>Wawer (2009)</w:t>
            </w:r>
            <w:r w:rsidR="00DF14A2">
              <w:fldChar w:fldCharType="begin">
                <w:fldData xml:space="preserve">PEVuZE5vdGU+PENpdGU+PEF1dGhvcj5XYXdlcjwvQXV0aG9yPjxZZWFyPjIwMDk8L1llYXI+PFJl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</w:fldData>
              </w:fldChar>
            </w:r>
            <w:r w:rsidR="00DF14A2">
              <w:instrText xml:space="preserve"> ADDIN EN.CITE </w:instrText>
            </w:r>
            <w:r w:rsidR="00DF14A2">
              <w:fldChar w:fldCharType="begin">
                <w:fldData xml:space="preserve">PEVuZE5vdGU+PENpdGU+PEF1dGhvcj5XYXdlcjwvQXV0aG9yPjxZZWFyPjIwMDk8L1llYXI+PFJl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4</w:t>
            </w:r>
            <w:r w:rsidR="00DF14A2">
              <w:fldChar w:fldCharType="end"/>
            </w:r>
          </w:p>
        </w:tc>
        <w:tc>
          <w:tcPr>
            <w:tcW w:w="1361" w:type="dxa"/>
          </w:tcPr>
          <w:p w14:paraId="6C4D503D" w14:textId="77777777" w:rsidR="00A061C1" w:rsidRDefault="00A061C1" w:rsidP="00D40EB9">
            <w:r>
              <w:t>Rakai</w:t>
            </w:r>
          </w:p>
        </w:tc>
        <w:tc>
          <w:tcPr>
            <w:tcW w:w="1134" w:type="dxa"/>
          </w:tcPr>
          <w:p w14:paraId="6D0C2D01" w14:textId="77777777" w:rsidR="00A061C1" w:rsidRDefault="00A061C1" w:rsidP="00D40EB9">
            <w:r>
              <w:t>yes</w:t>
            </w:r>
          </w:p>
        </w:tc>
        <w:tc>
          <w:tcPr>
            <w:tcW w:w="794" w:type="dxa"/>
          </w:tcPr>
          <w:p w14:paraId="07277F45" w14:textId="77777777" w:rsidR="00A061C1" w:rsidRDefault="00A061C1" w:rsidP="00D40EB9">
            <w:r>
              <w:t>F</w:t>
            </w:r>
          </w:p>
        </w:tc>
        <w:tc>
          <w:tcPr>
            <w:tcW w:w="964" w:type="dxa"/>
          </w:tcPr>
          <w:p w14:paraId="114A2FF1" w14:textId="77777777" w:rsidR="00A061C1" w:rsidRDefault="00A061C1" w:rsidP="00D40EB9">
            <w:r>
              <w:t>15-49</w:t>
            </w:r>
          </w:p>
        </w:tc>
        <w:tc>
          <w:tcPr>
            <w:tcW w:w="1363" w:type="dxa"/>
          </w:tcPr>
          <w:p w14:paraId="661DFB07" w14:textId="77777777" w:rsidR="00A061C1" w:rsidRDefault="00A061C1" w:rsidP="00D40EB9">
            <w:r>
              <w:t>2003-2007</w:t>
            </w:r>
          </w:p>
        </w:tc>
        <w:tc>
          <w:tcPr>
            <w:tcW w:w="1614" w:type="dxa"/>
          </w:tcPr>
          <w:p w14:paraId="27342A83" w14:textId="77777777" w:rsidR="00A061C1" w:rsidRDefault="00A061C1" w:rsidP="00D40EB9">
            <w:r>
              <w:t>Circumcision intervention trial</w:t>
            </w:r>
          </w:p>
        </w:tc>
        <w:tc>
          <w:tcPr>
            <w:tcW w:w="3969" w:type="dxa"/>
          </w:tcPr>
          <w:p w14:paraId="174FBDCE" w14:textId="77777777" w:rsidR="00A061C1" w:rsidRDefault="00A061C1" w:rsidP="00D40EB9">
            <w:r>
              <w:t>Stopped early, circumcision was not protective</w:t>
            </w:r>
          </w:p>
        </w:tc>
      </w:tr>
      <w:tr w:rsidR="00A061C1" w14:paraId="280954D6" w14:textId="77777777" w:rsidTr="002B4B41">
        <w:tc>
          <w:tcPr>
            <w:tcW w:w="1413" w:type="dxa"/>
          </w:tcPr>
          <w:p w14:paraId="24BC8FB2" w14:textId="77777777" w:rsidR="00A061C1" w:rsidRDefault="00A061C1" w:rsidP="00D40EB9">
            <w:r>
              <w:t>Uganda</w:t>
            </w:r>
          </w:p>
        </w:tc>
        <w:tc>
          <w:tcPr>
            <w:tcW w:w="1871" w:type="dxa"/>
          </w:tcPr>
          <w:p w14:paraId="70E16FC2" w14:textId="746AE341" w:rsidR="00A061C1" w:rsidRDefault="00A061C1" w:rsidP="00D40EB9">
            <w:r>
              <w:t>Tobian (2009)</w:t>
            </w:r>
            <w:r w:rsidR="00DF14A2">
              <w:fldChar w:fldCharType="begin">
                <w:fldData xml:space="preserve">PEVuZE5vdGU+PENpdGU+PEF1dGhvcj5Ub2JpYW48L0F1dGhvcj48WWVhcj4yMDA5PC9ZZWFyPjxS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==
</w:fldData>
              </w:fldChar>
            </w:r>
            <w:r w:rsidR="00DF14A2">
              <w:instrText xml:space="preserve"> ADDIN EN.CITE </w:instrText>
            </w:r>
            <w:r w:rsidR="00DF14A2">
              <w:fldChar w:fldCharType="begin">
                <w:fldData xml:space="preserve">PEVuZE5vdGU+PENpdGU+PEF1dGhvcj5Ub2JpYW48L0F1dGhvcj48WWVhcj4yMDA5PC9ZZWFyPjxS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2</w:t>
            </w:r>
            <w:r w:rsidR="00DF14A2">
              <w:fldChar w:fldCharType="end"/>
            </w:r>
          </w:p>
        </w:tc>
        <w:tc>
          <w:tcPr>
            <w:tcW w:w="1361" w:type="dxa"/>
          </w:tcPr>
          <w:p w14:paraId="13896C5A" w14:textId="77777777" w:rsidR="00A061C1" w:rsidRDefault="00A061C1" w:rsidP="00D40EB9">
            <w:r>
              <w:t>Rakai</w:t>
            </w:r>
          </w:p>
        </w:tc>
        <w:tc>
          <w:tcPr>
            <w:tcW w:w="1134" w:type="dxa"/>
          </w:tcPr>
          <w:p w14:paraId="1A0E6A60" w14:textId="77777777" w:rsidR="00A061C1" w:rsidRDefault="00A061C1" w:rsidP="00D40EB9">
            <w:r>
              <w:t>yes</w:t>
            </w:r>
          </w:p>
        </w:tc>
        <w:tc>
          <w:tcPr>
            <w:tcW w:w="794" w:type="dxa"/>
          </w:tcPr>
          <w:p w14:paraId="3613A8C3" w14:textId="77777777" w:rsidR="00A061C1" w:rsidRDefault="00A061C1" w:rsidP="00D40EB9">
            <w:r>
              <w:t>M</w:t>
            </w:r>
          </w:p>
        </w:tc>
        <w:tc>
          <w:tcPr>
            <w:tcW w:w="964" w:type="dxa"/>
          </w:tcPr>
          <w:p w14:paraId="2B3E0A0C" w14:textId="77777777" w:rsidR="00A061C1" w:rsidRDefault="00A061C1" w:rsidP="00D40EB9">
            <w:r>
              <w:t>15-49</w:t>
            </w:r>
          </w:p>
        </w:tc>
        <w:tc>
          <w:tcPr>
            <w:tcW w:w="1363" w:type="dxa"/>
          </w:tcPr>
          <w:p w14:paraId="06143399" w14:textId="77777777" w:rsidR="00A061C1" w:rsidRDefault="00A061C1" w:rsidP="00D40EB9">
            <w:r>
              <w:t>not stated</w:t>
            </w:r>
          </w:p>
        </w:tc>
        <w:tc>
          <w:tcPr>
            <w:tcW w:w="1614" w:type="dxa"/>
          </w:tcPr>
          <w:p w14:paraId="500C21C3" w14:textId="77777777" w:rsidR="00A061C1" w:rsidRDefault="00A061C1" w:rsidP="00D40EB9">
            <w:r>
              <w:t>Circumcision intervention trial</w:t>
            </w:r>
          </w:p>
        </w:tc>
        <w:tc>
          <w:tcPr>
            <w:tcW w:w="3969" w:type="dxa"/>
          </w:tcPr>
          <w:p w14:paraId="7C7823FB" w14:textId="1ED832BD" w:rsidR="00A061C1" w:rsidRDefault="00A061C1" w:rsidP="00D40EB9">
            <w:r>
              <w:t xml:space="preserve">Previously married, washing genitals, genital ulcers, urethral discharge and HSV-2 all associated with risk. Circumcision was protective. HSV-2 likely </w:t>
            </w:r>
            <w:r>
              <w:lastRenderedPageBreak/>
              <w:t xml:space="preserve">to be coincident with HIV infection </w:t>
            </w:r>
            <w:r w:rsidR="00D33233">
              <w:t xml:space="preserve">and so </w:t>
            </w:r>
            <w:r>
              <w:t>not a risk.</w:t>
            </w:r>
          </w:p>
        </w:tc>
      </w:tr>
      <w:tr w:rsidR="00A061C1" w14:paraId="1268C2F5" w14:textId="77777777" w:rsidTr="002B4B41">
        <w:tc>
          <w:tcPr>
            <w:tcW w:w="1413" w:type="dxa"/>
          </w:tcPr>
          <w:p w14:paraId="09086AF0" w14:textId="77777777" w:rsidR="00A061C1" w:rsidRDefault="00A061C1" w:rsidP="00D40EB9">
            <w:r>
              <w:lastRenderedPageBreak/>
              <w:t>Uganda</w:t>
            </w:r>
          </w:p>
        </w:tc>
        <w:tc>
          <w:tcPr>
            <w:tcW w:w="1871" w:type="dxa"/>
          </w:tcPr>
          <w:p w14:paraId="22FB40D2" w14:textId="453EEE3F" w:rsidR="00A061C1" w:rsidRDefault="00A061C1" w:rsidP="00D40EB9">
            <w:r w:rsidRPr="00037BBA">
              <w:t>Kiwanuka</w:t>
            </w:r>
            <w:r>
              <w:t xml:space="preserve"> (2009)</w:t>
            </w:r>
            <w:r w:rsidR="00DF14A2">
              <w:fldChar w:fldCharType="begin">
                <w:fldData xml:space="preserve">PEVuZE5vdGU+PENpdGU+PEF1dGhvcj5LaXdhbnVrYTwvQXV0aG9yPjxZZWFyPjIwMDk8L1llYXI+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</w:fldData>
              </w:fldChar>
            </w:r>
            <w:r w:rsidR="00DF14A2">
              <w:instrText xml:space="preserve"> ADDIN EN.CITE </w:instrText>
            </w:r>
            <w:r w:rsidR="00DF14A2">
              <w:fldChar w:fldCharType="begin">
                <w:fldData xml:space="preserve">PEVuZE5vdGU+PENpdGU+PEF1dGhvcj5LaXdhbnVrYTwvQXV0aG9yPjxZZWFyPjIwMDk8L1llYXI+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</w:fldData>
              </w:fldChar>
            </w:r>
            <w:r w:rsidR="00DF14A2">
              <w:instrText xml:space="preserve"> ADDIN EN.CITE.DATA </w:instrText>
            </w:r>
            <w:r w:rsidR="00DF14A2">
              <w:fldChar w:fldCharType="end"/>
            </w:r>
            <w:r w:rsidR="00DF14A2">
              <w:fldChar w:fldCharType="separate"/>
            </w:r>
            <w:r w:rsidR="00DF14A2" w:rsidRPr="00DF14A2">
              <w:rPr>
                <w:noProof/>
                <w:vertAlign w:val="superscript"/>
              </w:rPr>
              <w:t>5</w:t>
            </w:r>
            <w:r w:rsidR="00DF14A2">
              <w:fldChar w:fldCharType="end"/>
            </w:r>
          </w:p>
        </w:tc>
        <w:tc>
          <w:tcPr>
            <w:tcW w:w="1361" w:type="dxa"/>
          </w:tcPr>
          <w:p w14:paraId="1BF284A5" w14:textId="77777777" w:rsidR="00A061C1" w:rsidRDefault="00A061C1" w:rsidP="00D40EB9">
            <w:r>
              <w:t>Rakai</w:t>
            </w:r>
          </w:p>
        </w:tc>
        <w:tc>
          <w:tcPr>
            <w:tcW w:w="1134" w:type="dxa"/>
          </w:tcPr>
          <w:p w14:paraId="41D764F0" w14:textId="77777777" w:rsidR="00A061C1" w:rsidRDefault="00A061C1" w:rsidP="00D40EB9">
            <w:r>
              <w:t>yes</w:t>
            </w:r>
          </w:p>
        </w:tc>
        <w:tc>
          <w:tcPr>
            <w:tcW w:w="794" w:type="dxa"/>
          </w:tcPr>
          <w:p w14:paraId="7F483176" w14:textId="77777777" w:rsidR="00A061C1" w:rsidRDefault="00A061C1" w:rsidP="00D40EB9">
            <w:r>
              <w:t>M&amp;F</w:t>
            </w:r>
          </w:p>
        </w:tc>
        <w:tc>
          <w:tcPr>
            <w:tcW w:w="964" w:type="dxa"/>
          </w:tcPr>
          <w:p w14:paraId="0F9E79C0" w14:textId="77777777" w:rsidR="00A061C1" w:rsidRDefault="00A061C1" w:rsidP="00D40EB9">
            <w:r>
              <w:t>15-49</w:t>
            </w:r>
          </w:p>
        </w:tc>
        <w:tc>
          <w:tcPr>
            <w:tcW w:w="1363" w:type="dxa"/>
          </w:tcPr>
          <w:p w14:paraId="4DB17438" w14:textId="77777777" w:rsidR="00A061C1" w:rsidRDefault="00A061C1" w:rsidP="00D40EB9">
            <w:r>
              <w:t>1997-2002</w:t>
            </w:r>
          </w:p>
        </w:tc>
        <w:tc>
          <w:tcPr>
            <w:tcW w:w="1614" w:type="dxa"/>
          </w:tcPr>
          <w:p w14:paraId="2BC46E66" w14:textId="77777777" w:rsidR="00A061C1" w:rsidRDefault="00A061C1" w:rsidP="00D40EB9">
            <w:r>
              <w:t>Serodiscordant couples cohort</w:t>
            </w:r>
          </w:p>
        </w:tc>
        <w:tc>
          <w:tcPr>
            <w:tcW w:w="3969" w:type="dxa"/>
          </w:tcPr>
          <w:p w14:paraId="29CC01AB" w14:textId="65270B1F" w:rsidR="00A061C1" w:rsidRDefault="00C36A5A" w:rsidP="00D40EB9">
            <w:r>
              <w:t>G</w:t>
            </w:r>
            <w:r w:rsidR="00A061C1">
              <w:t>enital ulcers and not using condoms</w:t>
            </w:r>
            <w:r>
              <w:t xml:space="preserve"> increased risk</w:t>
            </w:r>
            <w:r w:rsidR="00A061C1">
              <w:t xml:space="preserve">. </w:t>
            </w:r>
          </w:p>
        </w:tc>
      </w:tr>
      <w:tr w:rsidR="00A061C1" w14:paraId="4341D1B5" w14:textId="77777777" w:rsidTr="002B4B41">
        <w:tc>
          <w:tcPr>
            <w:tcW w:w="1413" w:type="dxa"/>
          </w:tcPr>
          <w:p w14:paraId="71388A9F" w14:textId="77777777" w:rsidR="00A061C1" w:rsidRDefault="00A061C1" w:rsidP="00D40EB9">
            <w:r>
              <w:t>Uganda</w:t>
            </w:r>
          </w:p>
        </w:tc>
        <w:tc>
          <w:tcPr>
            <w:tcW w:w="1871" w:type="dxa"/>
          </w:tcPr>
          <w:p w14:paraId="212AF298" w14:textId="7DB47E42" w:rsidR="00A061C1" w:rsidRDefault="00A061C1" w:rsidP="00D40EB9">
            <w:r>
              <w:t>Matovu (2006)</w:t>
            </w:r>
            <w:r w:rsidR="00DF14A2">
              <w:fldChar w:fldCharType="begin">
                <w:fldData xml:space="preserve">PEVuZE5vdGU+PENpdGU+PEF1dGhvcj5NYXRvdnU8L0F1dGhvcj48WWVhcj4yMDA3PC9ZZWFyPjxS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</w:fldData>
              </w:fldChar>
            </w:r>
            <w:r w:rsidR="00DF14A2">
              <w:instrText xml:space="preserve"> ADDIN EN.CITE </w:instrText>
            </w:r>
            <w:r w:rsidR="00DF14A2">
              <w:fldChar w:fldCharType="begin">
                <w:fldData xml:space="preserve">PEVuZE5vdGU+PENpdGU+PEF1dGhvcj5NYXRvdnU8L0F1dGhvcj48WWVhcj4yMDA3PC9ZZWFyPjxS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</w:fldData>
              </w:fldChar>
            </w:r>
            <w:r w:rsidR="00DF14A2">
              <w:instrText xml:space="preserve"> ADDIN EN.CITE.DATA </w:instrText>
            </w:r>
            <w:r w:rsidR="00DF14A2">
              <w:fldChar w:fldCharType="end"/>
            </w:r>
            <w:r w:rsidR="00DF14A2">
              <w:fldChar w:fldCharType="separate"/>
            </w:r>
            <w:r w:rsidR="00DF14A2" w:rsidRPr="00DF14A2">
              <w:rPr>
                <w:noProof/>
                <w:vertAlign w:val="superscript"/>
              </w:rPr>
              <w:t>8</w:t>
            </w:r>
            <w:r w:rsidR="00DF14A2">
              <w:fldChar w:fldCharType="end"/>
            </w:r>
          </w:p>
        </w:tc>
        <w:tc>
          <w:tcPr>
            <w:tcW w:w="1361" w:type="dxa"/>
          </w:tcPr>
          <w:p w14:paraId="07A97C60" w14:textId="77777777" w:rsidR="00A061C1" w:rsidRDefault="00A061C1" w:rsidP="00D40EB9">
            <w:r>
              <w:t>Rakai</w:t>
            </w:r>
          </w:p>
        </w:tc>
        <w:tc>
          <w:tcPr>
            <w:tcW w:w="1134" w:type="dxa"/>
          </w:tcPr>
          <w:p w14:paraId="0C152979" w14:textId="77777777" w:rsidR="00A061C1" w:rsidRDefault="00A061C1" w:rsidP="00D40EB9">
            <w:r>
              <w:t>yes</w:t>
            </w:r>
          </w:p>
        </w:tc>
        <w:tc>
          <w:tcPr>
            <w:tcW w:w="794" w:type="dxa"/>
          </w:tcPr>
          <w:p w14:paraId="22E4BC15" w14:textId="77777777" w:rsidR="00A061C1" w:rsidRDefault="00A061C1" w:rsidP="00D40EB9">
            <w:r>
              <w:t>M&amp;F</w:t>
            </w:r>
          </w:p>
        </w:tc>
        <w:tc>
          <w:tcPr>
            <w:tcW w:w="964" w:type="dxa"/>
          </w:tcPr>
          <w:p w14:paraId="3C104327" w14:textId="77777777" w:rsidR="00A061C1" w:rsidRDefault="00A061C1" w:rsidP="00D40EB9">
            <w:r>
              <w:t>15-49</w:t>
            </w:r>
          </w:p>
        </w:tc>
        <w:tc>
          <w:tcPr>
            <w:tcW w:w="1363" w:type="dxa"/>
          </w:tcPr>
          <w:p w14:paraId="56ECFA9F" w14:textId="77777777" w:rsidR="00A061C1" w:rsidRDefault="00A061C1" w:rsidP="00D40EB9">
            <w:r>
              <w:t>not stated</w:t>
            </w:r>
          </w:p>
        </w:tc>
        <w:tc>
          <w:tcPr>
            <w:tcW w:w="1614" w:type="dxa"/>
          </w:tcPr>
          <w:p w14:paraId="5C577C3A" w14:textId="016ACAB4" w:rsidR="00A061C1" w:rsidRDefault="00D53E98" w:rsidP="00D40EB9">
            <w:r>
              <w:t>C</w:t>
            </w:r>
            <w:r w:rsidR="00A061C1">
              <w:t>ohort</w:t>
            </w:r>
          </w:p>
        </w:tc>
        <w:tc>
          <w:tcPr>
            <w:tcW w:w="3969" w:type="dxa"/>
          </w:tcPr>
          <w:p w14:paraId="2345AE70" w14:textId="77777777" w:rsidR="00A061C1" w:rsidRDefault="00A061C1" w:rsidP="00D40EB9">
            <w:r>
              <w:t>No effect of VCT on incidence</w:t>
            </w:r>
          </w:p>
        </w:tc>
      </w:tr>
      <w:tr w:rsidR="00973B0C" w14:paraId="2EDFDCCD" w14:textId="77777777" w:rsidTr="002B4B41">
        <w:tc>
          <w:tcPr>
            <w:tcW w:w="1413" w:type="dxa"/>
          </w:tcPr>
          <w:p w14:paraId="79513216" w14:textId="77777777" w:rsidR="00973B0C" w:rsidRDefault="00973B0C" w:rsidP="00D40EB9">
            <w:r>
              <w:t>Uganda</w:t>
            </w:r>
          </w:p>
        </w:tc>
        <w:tc>
          <w:tcPr>
            <w:tcW w:w="1871" w:type="dxa"/>
          </w:tcPr>
          <w:p w14:paraId="3AFB7E36" w14:textId="532F398E" w:rsidR="00973B0C" w:rsidRPr="00796360" w:rsidRDefault="00973B0C" w:rsidP="00D40EB9">
            <w:r w:rsidRPr="000101AF">
              <w:t>Zablotska</w:t>
            </w:r>
            <w:r>
              <w:t xml:space="preserve"> (2006)</w:t>
            </w:r>
            <w:r w:rsidR="00DF14A2">
              <w:fldChar w:fldCharType="begin">
                <w:fldData xml:space="preserve">PEVuZE5vdGU+PENpdGU+PEF1dGhvcj5aYWJsb3Rza2E8L0F1dGhvcj48WWVhcj4yMDA2PC9ZZWFy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</w:fldData>
              </w:fldChar>
            </w:r>
            <w:r w:rsidR="00DF14A2">
              <w:instrText xml:space="preserve"> ADDIN EN.CITE </w:instrText>
            </w:r>
            <w:r w:rsidR="00DF14A2">
              <w:fldChar w:fldCharType="begin">
                <w:fldData xml:space="preserve">PEVuZE5vdGU+PENpdGU+PEF1dGhvcj5aYWJsb3Rza2E8L0F1dGhvcj48WWVhcj4yMDA2PC9ZZWFy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5</w:t>
            </w:r>
            <w:r w:rsidR="00DF14A2">
              <w:fldChar w:fldCharType="end"/>
            </w:r>
          </w:p>
        </w:tc>
        <w:tc>
          <w:tcPr>
            <w:tcW w:w="1361" w:type="dxa"/>
          </w:tcPr>
          <w:p w14:paraId="5D25C025" w14:textId="77777777" w:rsidR="00973B0C" w:rsidRDefault="00973B0C" w:rsidP="00D40EB9">
            <w:r>
              <w:t>Rakai</w:t>
            </w:r>
          </w:p>
        </w:tc>
        <w:tc>
          <w:tcPr>
            <w:tcW w:w="1134" w:type="dxa"/>
          </w:tcPr>
          <w:p w14:paraId="0C49462D" w14:textId="77777777" w:rsidR="00973B0C" w:rsidRDefault="00973B0C" w:rsidP="00D40EB9">
            <w:r>
              <w:t>yes</w:t>
            </w:r>
          </w:p>
        </w:tc>
        <w:tc>
          <w:tcPr>
            <w:tcW w:w="794" w:type="dxa"/>
          </w:tcPr>
          <w:p w14:paraId="7215F40D" w14:textId="77777777" w:rsidR="00973B0C" w:rsidRDefault="00973B0C" w:rsidP="00D40EB9">
            <w:r>
              <w:t>M&amp;F</w:t>
            </w:r>
          </w:p>
        </w:tc>
        <w:tc>
          <w:tcPr>
            <w:tcW w:w="964" w:type="dxa"/>
          </w:tcPr>
          <w:p w14:paraId="4F409068" w14:textId="77777777" w:rsidR="00973B0C" w:rsidRDefault="00973B0C" w:rsidP="00D40EB9">
            <w:r>
              <w:t>15-49</w:t>
            </w:r>
          </w:p>
        </w:tc>
        <w:tc>
          <w:tcPr>
            <w:tcW w:w="1363" w:type="dxa"/>
          </w:tcPr>
          <w:p w14:paraId="7AF0BF04" w14:textId="77777777" w:rsidR="00973B0C" w:rsidRDefault="00973B0C" w:rsidP="00D40EB9">
            <w:r>
              <w:t>1994-2002</w:t>
            </w:r>
          </w:p>
        </w:tc>
        <w:tc>
          <w:tcPr>
            <w:tcW w:w="1614" w:type="dxa"/>
          </w:tcPr>
          <w:p w14:paraId="00DD0979" w14:textId="071FC08E" w:rsidR="00973B0C" w:rsidRDefault="00D53E98" w:rsidP="00D40EB9">
            <w:r>
              <w:t>C</w:t>
            </w:r>
            <w:r w:rsidR="00973B0C">
              <w:t>ohort</w:t>
            </w:r>
          </w:p>
        </w:tc>
        <w:tc>
          <w:tcPr>
            <w:tcW w:w="3969" w:type="dxa"/>
          </w:tcPr>
          <w:p w14:paraId="3AC114BD" w14:textId="382CCF01" w:rsidR="00973B0C" w:rsidRDefault="00973B0C" w:rsidP="00D40EB9">
            <w:r>
              <w:t>Men: more than one part</w:t>
            </w:r>
            <w:r w:rsidR="00C36A5A">
              <w:t>n</w:t>
            </w:r>
            <w:r>
              <w:t xml:space="preserve">er, </w:t>
            </w:r>
            <w:r w:rsidR="00C36A5A">
              <w:t xml:space="preserve">being </w:t>
            </w:r>
            <w:r>
              <w:t xml:space="preserve">never married compared to married, no education compared to secondary, </w:t>
            </w:r>
            <w:r w:rsidR="00C36A5A">
              <w:t xml:space="preserve">and </w:t>
            </w:r>
            <w:r>
              <w:t>alcohol use before sex</w:t>
            </w:r>
            <w:r w:rsidR="00C36A5A">
              <w:t xml:space="preserve"> increased risk</w:t>
            </w:r>
            <w:r>
              <w:t>.</w:t>
            </w:r>
          </w:p>
          <w:p w14:paraId="1C456FD4" w14:textId="30165DA0" w:rsidR="00973B0C" w:rsidRDefault="00973B0C" w:rsidP="00D40EB9">
            <w:r>
              <w:t>Women: alcohol use,</w:t>
            </w:r>
            <w:r w:rsidR="00E611BE">
              <w:t xml:space="preserve"> </w:t>
            </w:r>
            <w:r>
              <w:t>multiple partners and inconsistent condom use were risks</w:t>
            </w:r>
            <w:r w:rsidR="00C36A5A">
              <w:t>. P</w:t>
            </w:r>
            <w:r>
              <w:t xml:space="preserve">ossession of transport was protective. </w:t>
            </w:r>
          </w:p>
        </w:tc>
      </w:tr>
      <w:tr w:rsidR="00973B0C" w14:paraId="63895A77" w14:textId="77777777" w:rsidTr="002B4B41">
        <w:tc>
          <w:tcPr>
            <w:tcW w:w="1413" w:type="dxa"/>
          </w:tcPr>
          <w:p w14:paraId="460D5706" w14:textId="7625EB9F" w:rsidR="00973B0C" w:rsidRDefault="000E3E67" w:rsidP="00D40EB9">
            <w:r>
              <w:t>UGANDA: MASAKA</w:t>
            </w:r>
          </w:p>
        </w:tc>
        <w:tc>
          <w:tcPr>
            <w:tcW w:w="1871" w:type="dxa"/>
          </w:tcPr>
          <w:p w14:paraId="08D050AF" w14:textId="77777777" w:rsidR="00973B0C" w:rsidRPr="000101AF" w:rsidRDefault="00973B0C" w:rsidP="00D40EB9"/>
        </w:tc>
        <w:tc>
          <w:tcPr>
            <w:tcW w:w="1361" w:type="dxa"/>
          </w:tcPr>
          <w:p w14:paraId="3AB3F256" w14:textId="77777777" w:rsidR="00973B0C" w:rsidRDefault="00973B0C" w:rsidP="00D40EB9"/>
        </w:tc>
        <w:tc>
          <w:tcPr>
            <w:tcW w:w="1134" w:type="dxa"/>
          </w:tcPr>
          <w:p w14:paraId="24649FE4" w14:textId="77777777" w:rsidR="00973B0C" w:rsidRDefault="00973B0C" w:rsidP="00D40EB9"/>
        </w:tc>
        <w:tc>
          <w:tcPr>
            <w:tcW w:w="794" w:type="dxa"/>
          </w:tcPr>
          <w:p w14:paraId="4356AEB7" w14:textId="77777777" w:rsidR="00973B0C" w:rsidRDefault="00973B0C" w:rsidP="00D40EB9"/>
        </w:tc>
        <w:tc>
          <w:tcPr>
            <w:tcW w:w="964" w:type="dxa"/>
          </w:tcPr>
          <w:p w14:paraId="6F7987DB" w14:textId="77777777" w:rsidR="00973B0C" w:rsidRDefault="00973B0C" w:rsidP="00D40EB9"/>
        </w:tc>
        <w:tc>
          <w:tcPr>
            <w:tcW w:w="1363" w:type="dxa"/>
          </w:tcPr>
          <w:p w14:paraId="245DD38C" w14:textId="77777777" w:rsidR="00973B0C" w:rsidRDefault="00973B0C" w:rsidP="00D40EB9"/>
        </w:tc>
        <w:tc>
          <w:tcPr>
            <w:tcW w:w="1614" w:type="dxa"/>
          </w:tcPr>
          <w:p w14:paraId="3E89666B" w14:textId="77777777" w:rsidR="00973B0C" w:rsidRDefault="00973B0C" w:rsidP="00D40EB9"/>
        </w:tc>
        <w:tc>
          <w:tcPr>
            <w:tcW w:w="3969" w:type="dxa"/>
          </w:tcPr>
          <w:p w14:paraId="382AF86E" w14:textId="77777777" w:rsidR="00973B0C" w:rsidRDefault="00973B0C" w:rsidP="00D40EB9"/>
        </w:tc>
      </w:tr>
      <w:tr w:rsidR="00973B0C" w14:paraId="33393CC5" w14:textId="77777777" w:rsidTr="002B4B41">
        <w:tc>
          <w:tcPr>
            <w:tcW w:w="1413" w:type="dxa"/>
          </w:tcPr>
          <w:p w14:paraId="153922E7" w14:textId="77777777" w:rsidR="00973B0C" w:rsidRDefault="00973B0C" w:rsidP="00D40EB9">
            <w:bookmarkStart w:id="9" w:name="_Hlk168399914"/>
            <w:r>
              <w:t>Uganda</w:t>
            </w:r>
          </w:p>
        </w:tc>
        <w:tc>
          <w:tcPr>
            <w:tcW w:w="1871" w:type="dxa"/>
          </w:tcPr>
          <w:p w14:paraId="4BFCC625" w14:textId="33DC3445" w:rsidR="00973B0C" w:rsidRDefault="00973B0C" w:rsidP="00D40EB9">
            <w:r>
              <w:t>Biraro (2013)</w:t>
            </w:r>
            <w:r w:rsidR="00DF14A2">
              <w:fldChar w:fldCharType="begin">
                <w:fldData xml:space="preserve">PEVuZE5vdGU+PENpdGU+PEF1dGhvcj5CaXJhcm88L0F1dGhvcj48WWVhcj4yMDEzPC9ZZWFyPjxS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</w:fldData>
              </w:fldChar>
            </w:r>
            <w:r w:rsidR="00DF14A2">
              <w:instrText xml:space="preserve"> ADDIN EN.CITE </w:instrText>
            </w:r>
            <w:r w:rsidR="00DF14A2">
              <w:fldChar w:fldCharType="begin">
                <w:fldData xml:space="preserve">PEVuZE5vdGU+PENpdGU+PEF1dGhvcj5CaXJhcm88L0F1dGhvcj48WWVhcj4yMDEzPC9ZZWFyPjxS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3</w:t>
            </w:r>
            <w:r w:rsidR="00DF14A2">
              <w:fldChar w:fldCharType="end"/>
            </w:r>
          </w:p>
        </w:tc>
        <w:tc>
          <w:tcPr>
            <w:tcW w:w="1361" w:type="dxa"/>
          </w:tcPr>
          <w:p w14:paraId="3B4A4532" w14:textId="77777777" w:rsidR="00973B0C" w:rsidRDefault="00973B0C" w:rsidP="00D40EB9">
            <w:r>
              <w:t>Kyamulibwa GPC, Masaka District</w:t>
            </w:r>
          </w:p>
        </w:tc>
        <w:tc>
          <w:tcPr>
            <w:tcW w:w="1134" w:type="dxa"/>
          </w:tcPr>
          <w:p w14:paraId="2B4D5B25" w14:textId="77777777" w:rsidR="00973B0C" w:rsidRDefault="00973B0C" w:rsidP="00D40EB9">
            <w:r>
              <w:t>yes</w:t>
            </w:r>
          </w:p>
        </w:tc>
        <w:tc>
          <w:tcPr>
            <w:tcW w:w="794" w:type="dxa"/>
          </w:tcPr>
          <w:p w14:paraId="51AE54F6" w14:textId="77777777" w:rsidR="00973B0C" w:rsidRDefault="00973B0C" w:rsidP="00D40EB9">
            <w:r>
              <w:t>M&amp;F</w:t>
            </w:r>
          </w:p>
        </w:tc>
        <w:tc>
          <w:tcPr>
            <w:tcW w:w="964" w:type="dxa"/>
          </w:tcPr>
          <w:p w14:paraId="27FE35E3" w14:textId="77777777" w:rsidR="00973B0C" w:rsidRDefault="00973B0C" w:rsidP="00D40EB9">
            <w:r>
              <w:t>18-59</w:t>
            </w:r>
          </w:p>
        </w:tc>
        <w:tc>
          <w:tcPr>
            <w:tcW w:w="1363" w:type="dxa"/>
          </w:tcPr>
          <w:p w14:paraId="5E661B1B" w14:textId="77777777" w:rsidR="00973B0C" w:rsidRDefault="00973B0C" w:rsidP="00D40EB9">
            <w:r>
              <w:t>1989-2007</w:t>
            </w:r>
          </w:p>
        </w:tc>
        <w:tc>
          <w:tcPr>
            <w:tcW w:w="1614" w:type="dxa"/>
          </w:tcPr>
          <w:p w14:paraId="0E2ACC41" w14:textId="77777777" w:rsidR="00973B0C" w:rsidRDefault="00973B0C" w:rsidP="00D40EB9">
            <w:r>
              <w:t>Serodiscordant married couples cohort</w:t>
            </w:r>
          </w:p>
        </w:tc>
        <w:tc>
          <w:tcPr>
            <w:tcW w:w="3969" w:type="dxa"/>
          </w:tcPr>
          <w:p w14:paraId="1AEA8D3E" w14:textId="77777777" w:rsidR="00973B0C" w:rsidRDefault="00973B0C" w:rsidP="00D40EB9">
            <w:r>
              <w:t>Non-Muslim religion (as a proxy for lack of circumcision) and a 15+ year age gap between partners were both risks.</w:t>
            </w:r>
          </w:p>
        </w:tc>
      </w:tr>
      <w:tr w:rsidR="00973B0C" w14:paraId="1F22AFAB" w14:textId="77777777" w:rsidTr="002B4B41">
        <w:tc>
          <w:tcPr>
            <w:tcW w:w="1413" w:type="dxa"/>
          </w:tcPr>
          <w:p w14:paraId="35DD22B7" w14:textId="77777777" w:rsidR="00973B0C" w:rsidRDefault="00973B0C" w:rsidP="00D40EB9">
            <w:r>
              <w:t>Uganda</w:t>
            </w:r>
          </w:p>
        </w:tc>
        <w:tc>
          <w:tcPr>
            <w:tcW w:w="1871" w:type="dxa"/>
          </w:tcPr>
          <w:p w14:paraId="7F899574" w14:textId="1D367D67" w:rsidR="00973B0C" w:rsidRDefault="00973B0C" w:rsidP="00D40EB9">
            <w:r>
              <w:t>Ruzagira (2011)</w:t>
            </w:r>
            <w:r w:rsidR="00DF14A2">
              <w:fldChar w:fldCharType="begin">
                <w:fldData xml:space="preserve">PEVuZE5vdGU+PENpdGU+PEF1dGhvcj5SdXphZ2lyYTwvQXV0aG9yPjxZZWFyPjIwMTE8L1llYXI+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</w:fldData>
              </w:fldChar>
            </w:r>
            <w:r w:rsidR="00DF14A2">
              <w:instrText xml:space="preserve"> ADDIN EN.CITE </w:instrText>
            </w:r>
            <w:r w:rsidR="00DF14A2">
              <w:fldChar w:fldCharType="begin">
                <w:fldData xml:space="preserve">PEVuZE5vdGU+PENpdGU+PEF1dGhvcj5SdXphZ2lyYTwvQXV0aG9yPjxZZWFyPjIwMTE8L1llYXI+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4</w:t>
            </w:r>
            <w:r w:rsidR="00DF14A2">
              <w:fldChar w:fldCharType="end"/>
            </w:r>
          </w:p>
        </w:tc>
        <w:tc>
          <w:tcPr>
            <w:tcW w:w="1361" w:type="dxa"/>
          </w:tcPr>
          <w:p w14:paraId="5C376E36" w14:textId="77777777" w:rsidR="00973B0C" w:rsidRDefault="00973B0C" w:rsidP="00D40EB9">
            <w:r>
              <w:t>Masaka District</w:t>
            </w:r>
          </w:p>
        </w:tc>
        <w:tc>
          <w:tcPr>
            <w:tcW w:w="1134" w:type="dxa"/>
          </w:tcPr>
          <w:p w14:paraId="558BFD2F" w14:textId="77777777" w:rsidR="00973B0C" w:rsidRDefault="00973B0C" w:rsidP="00D40EB9">
            <w:r>
              <w:t xml:space="preserve"> no</w:t>
            </w:r>
          </w:p>
        </w:tc>
        <w:tc>
          <w:tcPr>
            <w:tcW w:w="794" w:type="dxa"/>
          </w:tcPr>
          <w:p w14:paraId="767CDFAB" w14:textId="77777777" w:rsidR="00973B0C" w:rsidRDefault="00973B0C" w:rsidP="00D40EB9">
            <w:r>
              <w:t>M&amp;F</w:t>
            </w:r>
          </w:p>
        </w:tc>
        <w:tc>
          <w:tcPr>
            <w:tcW w:w="964" w:type="dxa"/>
          </w:tcPr>
          <w:p w14:paraId="2F9D9D08" w14:textId="77777777" w:rsidR="00973B0C" w:rsidRDefault="00973B0C" w:rsidP="00D40EB9">
            <w:r>
              <w:t>18-60</w:t>
            </w:r>
          </w:p>
        </w:tc>
        <w:tc>
          <w:tcPr>
            <w:tcW w:w="1363" w:type="dxa"/>
          </w:tcPr>
          <w:p w14:paraId="4C9E03C3" w14:textId="77777777" w:rsidR="00973B0C" w:rsidRDefault="00973B0C" w:rsidP="00D40EB9">
            <w:r>
              <w:t>2006-2009</w:t>
            </w:r>
          </w:p>
        </w:tc>
        <w:tc>
          <w:tcPr>
            <w:tcW w:w="1614" w:type="dxa"/>
          </w:tcPr>
          <w:p w14:paraId="65033118" w14:textId="77777777" w:rsidR="00973B0C" w:rsidRDefault="00973B0C" w:rsidP="00D40EB9">
            <w:r>
              <w:t>Serodiscordant couples cohort</w:t>
            </w:r>
          </w:p>
        </w:tc>
        <w:tc>
          <w:tcPr>
            <w:tcW w:w="3969" w:type="dxa"/>
          </w:tcPr>
          <w:p w14:paraId="467F5D14" w14:textId="77777777" w:rsidR="00973B0C" w:rsidRDefault="00973B0C" w:rsidP="00D40EB9">
            <w:r>
              <w:t>Risks were genital discharge and syphilis. No seroconversions in couples that consistently used condoms.</w:t>
            </w:r>
          </w:p>
        </w:tc>
      </w:tr>
      <w:tr w:rsidR="00A061C1" w14:paraId="35E53089" w14:textId="77777777" w:rsidTr="002B4B41">
        <w:tc>
          <w:tcPr>
            <w:tcW w:w="1413" w:type="dxa"/>
          </w:tcPr>
          <w:p w14:paraId="529EC59B" w14:textId="77777777" w:rsidR="00A061C1" w:rsidRDefault="00A061C1" w:rsidP="00D40EB9"/>
        </w:tc>
        <w:tc>
          <w:tcPr>
            <w:tcW w:w="1871" w:type="dxa"/>
          </w:tcPr>
          <w:p w14:paraId="300FBE2D" w14:textId="77777777" w:rsidR="00A061C1" w:rsidRDefault="00A061C1" w:rsidP="00D40EB9"/>
        </w:tc>
        <w:tc>
          <w:tcPr>
            <w:tcW w:w="1361" w:type="dxa"/>
          </w:tcPr>
          <w:p w14:paraId="66FF8948" w14:textId="77777777" w:rsidR="00A061C1" w:rsidRDefault="00A061C1" w:rsidP="00D40EB9"/>
        </w:tc>
        <w:tc>
          <w:tcPr>
            <w:tcW w:w="1134" w:type="dxa"/>
          </w:tcPr>
          <w:p w14:paraId="74426D30" w14:textId="77777777" w:rsidR="00A061C1" w:rsidRDefault="00A061C1" w:rsidP="00D40EB9"/>
        </w:tc>
        <w:tc>
          <w:tcPr>
            <w:tcW w:w="794" w:type="dxa"/>
          </w:tcPr>
          <w:p w14:paraId="3363C911" w14:textId="77777777" w:rsidR="00A061C1" w:rsidRDefault="00A061C1" w:rsidP="00D40EB9"/>
        </w:tc>
        <w:tc>
          <w:tcPr>
            <w:tcW w:w="964" w:type="dxa"/>
          </w:tcPr>
          <w:p w14:paraId="16256A1E" w14:textId="77777777" w:rsidR="00A061C1" w:rsidRDefault="00A061C1" w:rsidP="00D40EB9"/>
        </w:tc>
        <w:tc>
          <w:tcPr>
            <w:tcW w:w="1363" w:type="dxa"/>
          </w:tcPr>
          <w:p w14:paraId="3464CBAE" w14:textId="77777777" w:rsidR="00A061C1" w:rsidRDefault="00A061C1" w:rsidP="00D40EB9"/>
        </w:tc>
        <w:tc>
          <w:tcPr>
            <w:tcW w:w="1614" w:type="dxa"/>
          </w:tcPr>
          <w:p w14:paraId="19E69054" w14:textId="77777777" w:rsidR="00A061C1" w:rsidRDefault="00A061C1" w:rsidP="00D40EB9"/>
        </w:tc>
        <w:tc>
          <w:tcPr>
            <w:tcW w:w="3969" w:type="dxa"/>
          </w:tcPr>
          <w:p w14:paraId="3D3BB03F" w14:textId="77777777" w:rsidR="00A061C1" w:rsidRDefault="00A061C1" w:rsidP="00D40EB9"/>
        </w:tc>
      </w:tr>
      <w:tr w:rsidR="00A061C1" w14:paraId="53CB8D73" w14:textId="77777777" w:rsidTr="002B4B41">
        <w:tc>
          <w:tcPr>
            <w:tcW w:w="1413" w:type="dxa"/>
          </w:tcPr>
          <w:p w14:paraId="38BEEBFA" w14:textId="77777777" w:rsidR="00A061C1" w:rsidRDefault="00A061C1" w:rsidP="00D40EB9">
            <w:r>
              <w:t>Uganda</w:t>
            </w:r>
          </w:p>
        </w:tc>
        <w:tc>
          <w:tcPr>
            <w:tcW w:w="1871" w:type="dxa"/>
          </w:tcPr>
          <w:p w14:paraId="0F6FB8A7" w14:textId="3F438CD3" w:rsidR="00A061C1" w:rsidRDefault="00A061C1" w:rsidP="00D40EB9">
            <w:r>
              <w:t>Kiwanuka (2014)</w:t>
            </w:r>
            <w:r w:rsidR="00DF14A2">
              <w:fldChar w:fldCharType="begin">
                <w:fldData xml:space="preserve">PEVuZE5vdGU+PENpdGU+PEF1dGhvcj5LaXdhbnVrYTwvQXV0aG9yPjxZZWFyPjIwMTQ8L1llYXI+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</w:fldData>
              </w:fldChar>
            </w:r>
            <w:r w:rsidR="00DF14A2">
              <w:instrText xml:space="preserve"> ADDIN EN.CITE </w:instrText>
            </w:r>
            <w:r w:rsidR="00DF14A2">
              <w:fldChar w:fldCharType="begin">
                <w:fldData xml:space="preserve">PEVuZE5vdGU+PENpdGU+PEF1dGhvcj5LaXdhbnVrYTwvQXV0aG9yPjxZZWFyPjIwMTQ8L1llYXI+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8</w:t>
            </w:r>
            <w:r w:rsidR="00DF14A2">
              <w:fldChar w:fldCharType="end"/>
            </w:r>
          </w:p>
        </w:tc>
        <w:tc>
          <w:tcPr>
            <w:tcW w:w="1361" w:type="dxa"/>
          </w:tcPr>
          <w:p w14:paraId="4C0BA88C" w14:textId="77777777" w:rsidR="00A061C1" w:rsidRDefault="00A061C1" w:rsidP="00D40EB9">
            <w:r>
              <w:t>Lake Victoria</w:t>
            </w:r>
          </w:p>
        </w:tc>
        <w:tc>
          <w:tcPr>
            <w:tcW w:w="1134" w:type="dxa"/>
          </w:tcPr>
          <w:p w14:paraId="764DE071" w14:textId="77777777" w:rsidR="00A061C1" w:rsidRDefault="00A061C1" w:rsidP="00D40EB9">
            <w:r>
              <w:t>no</w:t>
            </w:r>
          </w:p>
        </w:tc>
        <w:tc>
          <w:tcPr>
            <w:tcW w:w="794" w:type="dxa"/>
          </w:tcPr>
          <w:p w14:paraId="24A84A3C" w14:textId="77777777" w:rsidR="00A061C1" w:rsidRDefault="00A061C1" w:rsidP="00D40EB9">
            <w:r>
              <w:t>M&amp;F</w:t>
            </w:r>
          </w:p>
        </w:tc>
        <w:tc>
          <w:tcPr>
            <w:tcW w:w="964" w:type="dxa"/>
          </w:tcPr>
          <w:p w14:paraId="6734AAF3" w14:textId="77777777" w:rsidR="00A061C1" w:rsidRDefault="00A061C1" w:rsidP="00D40EB9">
            <w:r>
              <w:t>18-49</w:t>
            </w:r>
          </w:p>
        </w:tc>
        <w:tc>
          <w:tcPr>
            <w:tcW w:w="1363" w:type="dxa"/>
          </w:tcPr>
          <w:p w14:paraId="6A8F0D3B" w14:textId="77777777" w:rsidR="00A061C1" w:rsidRDefault="00A061C1" w:rsidP="00D40EB9"/>
        </w:tc>
        <w:tc>
          <w:tcPr>
            <w:tcW w:w="1614" w:type="dxa"/>
          </w:tcPr>
          <w:p w14:paraId="0CFB924A" w14:textId="77777777" w:rsidR="00A061C1" w:rsidRDefault="00A061C1" w:rsidP="00D40EB9">
            <w:r>
              <w:t>Fishing community cohort</w:t>
            </w:r>
          </w:p>
        </w:tc>
        <w:tc>
          <w:tcPr>
            <w:tcW w:w="3969" w:type="dxa"/>
          </w:tcPr>
          <w:p w14:paraId="2A27CC0B" w14:textId="77777777" w:rsidR="00A061C1" w:rsidRDefault="00A061C1" w:rsidP="00D40EB9">
            <w:r>
              <w:t>Both sexes combined: alcohol use a risk. No evidence for marriage, new partners, condoms, circumcision.</w:t>
            </w:r>
          </w:p>
        </w:tc>
      </w:tr>
      <w:tr w:rsidR="00973B0C" w14:paraId="3D2725FC" w14:textId="77777777" w:rsidTr="002B4B41">
        <w:tc>
          <w:tcPr>
            <w:tcW w:w="1413" w:type="dxa"/>
          </w:tcPr>
          <w:p w14:paraId="522C012E" w14:textId="77777777" w:rsidR="00973B0C" w:rsidRDefault="00973B0C" w:rsidP="00D40EB9">
            <w:r>
              <w:t>Uganda</w:t>
            </w:r>
          </w:p>
        </w:tc>
        <w:tc>
          <w:tcPr>
            <w:tcW w:w="1871" w:type="dxa"/>
          </w:tcPr>
          <w:p w14:paraId="7D3616C0" w14:textId="749CA555" w:rsidR="00973B0C" w:rsidRDefault="00973B0C" w:rsidP="00D40EB9">
            <w:r>
              <w:t>Seeley (2012)</w:t>
            </w:r>
            <w:r w:rsidR="00DF14A2">
              <w:fldChar w:fldCharType="begin">
                <w:fldData xml:space="preserve">PEVuZE5vdGU+PENpdGU+PEF1dGhvcj5TZWVsZXk8L0F1dGhvcj48WWVhcj4yMDEyPC9ZZWFyPjxS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</w:fldData>
              </w:fldChar>
            </w:r>
            <w:r w:rsidR="00DF14A2">
              <w:instrText xml:space="preserve"> ADDIN EN.CITE </w:instrText>
            </w:r>
            <w:r w:rsidR="00DF14A2">
              <w:fldChar w:fldCharType="begin">
                <w:fldData xml:space="preserve">PEVuZE5vdGU+PENpdGU+PEF1dGhvcj5TZWVsZXk8L0F1dGhvcj48WWVhcj4yMDEyPC9ZZWFyPjxS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</w:fldData>
              </w:fldChar>
            </w:r>
            <w:r w:rsidR="00DF14A2">
              <w:instrText xml:space="preserve"> ADDIN EN.CITE.DATA </w:instrText>
            </w:r>
            <w:r w:rsidR="00DF14A2">
              <w:fldChar w:fldCharType="end"/>
            </w:r>
            <w:r w:rsidR="00DF14A2">
              <w:fldChar w:fldCharType="separate"/>
            </w:r>
            <w:r w:rsidR="00DF14A2" w:rsidRPr="00DF14A2">
              <w:rPr>
                <w:noProof/>
                <w:vertAlign w:val="superscript"/>
              </w:rPr>
              <w:t>30</w:t>
            </w:r>
            <w:r w:rsidR="00DF14A2">
              <w:fldChar w:fldCharType="end"/>
            </w:r>
          </w:p>
        </w:tc>
        <w:tc>
          <w:tcPr>
            <w:tcW w:w="1361" w:type="dxa"/>
          </w:tcPr>
          <w:p w14:paraId="1F13CA2C" w14:textId="77777777" w:rsidR="00973B0C" w:rsidRDefault="00973B0C" w:rsidP="00D40EB9">
            <w:r>
              <w:t>Lake Victoria</w:t>
            </w:r>
          </w:p>
        </w:tc>
        <w:tc>
          <w:tcPr>
            <w:tcW w:w="1134" w:type="dxa"/>
          </w:tcPr>
          <w:p w14:paraId="553FCEBA" w14:textId="77777777" w:rsidR="00973B0C" w:rsidRDefault="00973B0C" w:rsidP="00D40EB9">
            <w:r>
              <w:t>no</w:t>
            </w:r>
          </w:p>
        </w:tc>
        <w:tc>
          <w:tcPr>
            <w:tcW w:w="794" w:type="dxa"/>
          </w:tcPr>
          <w:p w14:paraId="0BEAA01F" w14:textId="77777777" w:rsidR="00973B0C" w:rsidRDefault="00973B0C" w:rsidP="00D40EB9">
            <w:r>
              <w:t>M&amp;F</w:t>
            </w:r>
          </w:p>
        </w:tc>
        <w:tc>
          <w:tcPr>
            <w:tcW w:w="964" w:type="dxa"/>
          </w:tcPr>
          <w:p w14:paraId="430D83FA" w14:textId="77777777" w:rsidR="00973B0C" w:rsidRDefault="00973B0C" w:rsidP="00D40EB9">
            <w:r>
              <w:t>13-49</w:t>
            </w:r>
          </w:p>
        </w:tc>
        <w:tc>
          <w:tcPr>
            <w:tcW w:w="1363" w:type="dxa"/>
          </w:tcPr>
          <w:p w14:paraId="788CE8EE" w14:textId="77777777" w:rsidR="00973B0C" w:rsidRDefault="00973B0C" w:rsidP="00D40EB9">
            <w:r>
              <w:t>2009-2010</w:t>
            </w:r>
          </w:p>
        </w:tc>
        <w:tc>
          <w:tcPr>
            <w:tcW w:w="1614" w:type="dxa"/>
          </w:tcPr>
          <w:p w14:paraId="50D0EDDE" w14:textId="77777777" w:rsidR="00973B0C" w:rsidRDefault="00973B0C" w:rsidP="00D40EB9">
            <w:r>
              <w:t>Fishing community cohort</w:t>
            </w:r>
          </w:p>
        </w:tc>
        <w:tc>
          <w:tcPr>
            <w:tcW w:w="3969" w:type="dxa"/>
          </w:tcPr>
          <w:p w14:paraId="7A423DC7" w14:textId="77777777" w:rsidR="00973B0C" w:rsidRDefault="00973B0C" w:rsidP="00D40EB9">
            <w:r>
              <w:t>Risks for both sexes combined: Protestant or Muslim versus Catholic; arrived in community in the last 5 years; genital discharge or sores in past 3 months; alcohol use, smoking, marijuana use.</w:t>
            </w:r>
          </w:p>
          <w:p w14:paraId="5A48FD38" w14:textId="77777777" w:rsidR="00973B0C" w:rsidRDefault="00973B0C" w:rsidP="00D40EB9">
            <w:r>
              <w:t xml:space="preserve">Not associated: </w:t>
            </w:r>
            <w:r w:rsidRPr="0033789D">
              <w:t xml:space="preserve">marital status, education level, ethnicity, and financial </w:t>
            </w:r>
            <w:r>
              <w:t>d</w:t>
            </w:r>
            <w:r w:rsidRPr="0033789D">
              <w:t>ependency</w:t>
            </w:r>
            <w:r>
              <w:t xml:space="preserve">, number of sexual partners in the previous 3 months, having sex under the influence of alcohol, </w:t>
            </w:r>
            <w:r>
              <w:lastRenderedPageBreak/>
              <w:t>knowledge of sexual partners with HIV infection, and being away from home frequently</w:t>
            </w:r>
          </w:p>
        </w:tc>
      </w:tr>
      <w:tr w:rsidR="000E3E67" w14:paraId="49CB92D3" w14:textId="77777777" w:rsidTr="002B4B41">
        <w:tc>
          <w:tcPr>
            <w:tcW w:w="1413" w:type="dxa"/>
          </w:tcPr>
          <w:p w14:paraId="361C5D0E" w14:textId="16A79659" w:rsidR="000E3E67" w:rsidRDefault="000E3E67" w:rsidP="00D40EB9">
            <w:r>
              <w:lastRenderedPageBreak/>
              <w:t>UGANDA: NATIONAL</w:t>
            </w:r>
          </w:p>
        </w:tc>
        <w:tc>
          <w:tcPr>
            <w:tcW w:w="1871" w:type="dxa"/>
          </w:tcPr>
          <w:p w14:paraId="792AC596" w14:textId="77777777" w:rsidR="000E3E67" w:rsidRDefault="000E3E67" w:rsidP="00D40EB9"/>
        </w:tc>
        <w:tc>
          <w:tcPr>
            <w:tcW w:w="1361" w:type="dxa"/>
          </w:tcPr>
          <w:p w14:paraId="78EB1415" w14:textId="77777777" w:rsidR="000E3E67" w:rsidRDefault="000E3E67" w:rsidP="00D40EB9"/>
        </w:tc>
        <w:tc>
          <w:tcPr>
            <w:tcW w:w="1134" w:type="dxa"/>
          </w:tcPr>
          <w:p w14:paraId="6D6E6EED" w14:textId="77777777" w:rsidR="000E3E67" w:rsidRDefault="000E3E67" w:rsidP="00D40EB9"/>
        </w:tc>
        <w:tc>
          <w:tcPr>
            <w:tcW w:w="794" w:type="dxa"/>
          </w:tcPr>
          <w:p w14:paraId="40A25955" w14:textId="77777777" w:rsidR="000E3E67" w:rsidRDefault="000E3E67" w:rsidP="00D40EB9"/>
        </w:tc>
        <w:tc>
          <w:tcPr>
            <w:tcW w:w="964" w:type="dxa"/>
          </w:tcPr>
          <w:p w14:paraId="2F49E6A0" w14:textId="77777777" w:rsidR="000E3E67" w:rsidRDefault="000E3E67" w:rsidP="00D40EB9"/>
        </w:tc>
        <w:tc>
          <w:tcPr>
            <w:tcW w:w="1363" w:type="dxa"/>
          </w:tcPr>
          <w:p w14:paraId="41214C4F" w14:textId="77777777" w:rsidR="000E3E67" w:rsidRDefault="000E3E67" w:rsidP="00D40EB9"/>
        </w:tc>
        <w:tc>
          <w:tcPr>
            <w:tcW w:w="1614" w:type="dxa"/>
          </w:tcPr>
          <w:p w14:paraId="357957C7" w14:textId="77777777" w:rsidR="000E3E67" w:rsidRDefault="000E3E67" w:rsidP="00D40EB9"/>
        </w:tc>
        <w:tc>
          <w:tcPr>
            <w:tcW w:w="3969" w:type="dxa"/>
          </w:tcPr>
          <w:p w14:paraId="0B294869" w14:textId="77777777" w:rsidR="000E3E67" w:rsidRDefault="000E3E67" w:rsidP="00D40EB9"/>
        </w:tc>
      </w:tr>
      <w:tr w:rsidR="00A061C1" w14:paraId="19C40276" w14:textId="77777777" w:rsidTr="002B4B41">
        <w:tc>
          <w:tcPr>
            <w:tcW w:w="1413" w:type="dxa"/>
          </w:tcPr>
          <w:p w14:paraId="77188DF8" w14:textId="77777777" w:rsidR="00A061C1" w:rsidRDefault="00A061C1" w:rsidP="00D40EB9">
            <w:r>
              <w:t>Uganda</w:t>
            </w:r>
          </w:p>
        </w:tc>
        <w:tc>
          <w:tcPr>
            <w:tcW w:w="1871" w:type="dxa"/>
          </w:tcPr>
          <w:p w14:paraId="040B4AE0" w14:textId="7BCF2B69" w:rsidR="00A061C1" w:rsidRDefault="00A061C1" w:rsidP="00D40EB9">
            <w:r>
              <w:t>Mermin (2008)</w:t>
            </w:r>
            <w:r w:rsidR="00DF14A2">
              <w:fldChar w:fldCharType="begin">
                <w:fldData xml:space="preserve">PEVuZE5vdGU+PENpdGU+PEF1dGhvcj5NZXJtaW48L0F1dGhvcj48WWVhcj4yMDA4PC9ZZWFyPjxS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</w:fldData>
              </w:fldChar>
            </w:r>
            <w:r w:rsidR="00DF14A2">
              <w:instrText xml:space="preserve"> ADDIN EN.CITE </w:instrText>
            </w:r>
            <w:r w:rsidR="00DF14A2">
              <w:fldChar w:fldCharType="begin">
                <w:fldData xml:space="preserve">PEVuZE5vdGU+PENpdGU+PEF1dGhvcj5NZXJtaW48L0F1dGhvcj48WWVhcj4yMDA4PC9ZZWFyPjxS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9</w:t>
            </w:r>
            <w:r w:rsidR="00DF14A2">
              <w:fldChar w:fldCharType="end"/>
            </w:r>
          </w:p>
        </w:tc>
        <w:tc>
          <w:tcPr>
            <w:tcW w:w="1361" w:type="dxa"/>
          </w:tcPr>
          <w:p w14:paraId="40441684" w14:textId="77777777" w:rsidR="00A061C1" w:rsidRDefault="00A061C1" w:rsidP="00D40EB9">
            <w:r>
              <w:t>national</w:t>
            </w:r>
          </w:p>
        </w:tc>
        <w:tc>
          <w:tcPr>
            <w:tcW w:w="1134" w:type="dxa"/>
          </w:tcPr>
          <w:p w14:paraId="0F20A710" w14:textId="77777777" w:rsidR="00A061C1" w:rsidRDefault="00A061C1" w:rsidP="00D40EB9">
            <w:r>
              <w:t>no</w:t>
            </w:r>
          </w:p>
        </w:tc>
        <w:tc>
          <w:tcPr>
            <w:tcW w:w="794" w:type="dxa"/>
          </w:tcPr>
          <w:p w14:paraId="72B5D3DF" w14:textId="77777777" w:rsidR="00A061C1" w:rsidRDefault="00A061C1" w:rsidP="00D40EB9">
            <w:r>
              <w:t>M&amp;F</w:t>
            </w:r>
          </w:p>
        </w:tc>
        <w:tc>
          <w:tcPr>
            <w:tcW w:w="964" w:type="dxa"/>
          </w:tcPr>
          <w:p w14:paraId="448E01A8" w14:textId="77777777" w:rsidR="00A061C1" w:rsidRDefault="00A061C1" w:rsidP="00D40EB9">
            <w:r>
              <w:t>15-59</w:t>
            </w:r>
          </w:p>
        </w:tc>
        <w:tc>
          <w:tcPr>
            <w:tcW w:w="1363" w:type="dxa"/>
          </w:tcPr>
          <w:p w14:paraId="16E25663" w14:textId="77777777" w:rsidR="00A061C1" w:rsidRDefault="00A061C1" w:rsidP="00D40EB9">
            <w:r>
              <w:t>2005</w:t>
            </w:r>
          </w:p>
        </w:tc>
        <w:tc>
          <w:tcPr>
            <w:tcW w:w="1614" w:type="dxa"/>
          </w:tcPr>
          <w:p w14:paraId="0418CAF7" w14:textId="77777777" w:rsidR="00A061C1" w:rsidRDefault="00A061C1" w:rsidP="00D40EB9">
            <w:r>
              <w:t xml:space="preserve">2005 </w:t>
            </w:r>
            <w:r w:rsidRPr="0072797E">
              <w:t>Uganda HIV/AIDS Sero-Behavioral Survey</w:t>
            </w:r>
          </w:p>
        </w:tc>
        <w:tc>
          <w:tcPr>
            <w:tcW w:w="3969" w:type="dxa"/>
          </w:tcPr>
          <w:p w14:paraId="462F25A5" w14:textId="4D2C81F9" w:rsidR="00A061C1" w:rsidRDefault="00A061C1" w:rsidP="00D40EB9">
            <w:r>
              <w:t>Both sexes combined: formerly marriage compared to never married, multiple partnerships, HSV-2 infection, STI symptoms in last year, and not being circumcised increased risk.</w:t>
            </w:r>
          </w:p>
        </w:tc>
      </w:tr>
      <w:bookmarkEnd w:id="9"/>
      <w:tr w:rsidR="00A061C1" w14:paraId="21AE67E4" w14:textId="77777777" w:rsidTr="002B4B41">
        <w:tc>
          <w:tcPr>
            <w:tcW w:w="1413" w:type="dxa"/>
          </w:tcPr>
          <w:p w14:paraId="29097B7B" w14:textId="7E8E4404" w:rsidR="00A061C1" w:rsidRDefault="000E3E67" w:rsidP="00D40EB9">
            <w:r>
              <w:t>SOUTH AFRICA: KWAZULU-NATAL</w:t>
            </w:r>
          </w:p>
        </w:tc>
        <w:tc>
          <w:tcPr>
            <w:tcW w:w="1871" w:type="dxa"/>
          </w:tcPr>
          <w:p w14:paraId="6BD2EF5A" w14:textId="77777777" w:rsidR="00A061C1" w:rsidRDefault="00A061C1" w:rsidP="00D40EB9"/>
        </w:tc>
        <w:tc>
          <w:tcPr>
            <w:tcW w:w="1361" w:type="dxa"/>
          </w:tcPr>
          <w:p w14:paraId="16354F73" w14:textId="77777777" w:rsidR="00A061C1" w:rsidRDefault="00A061C1" w:rsidP="00D40EB9"/>
        </w:tc>
        <w:tc>
          <w:tcPr>
            <w:tcW w:w="1134" w:type="dxa"/>
          </w:tcPr>
          <w:p w14:paraId="1635BD15" w14:textId="77777777" w:rsidR="00A061C1" w:rsidRDefault="00A061C1" w:rsidP="00D40EB9"/>
        </w:tc>
        <w:tc>
          <w:tcPr>
            <w:tcW w:w="794" w:type="dxa"/>
          </w:tcPr>
          <w:p w14:paraId="26A37AFD" w14:textId="77777777" w:rsidR="00A061C1" w:rsidRDefault="00A061C1" w:rsidP="00D40EB9"/>
        </w:tc>
        <w:tc>
          <w:tcPr>
            <w:tcW w:w="964" w:type="dxa"/>
          </w:tcPr>
          <w:p w14:paraId="68B203C4" w14:textId="77777777" w:rsidR="00A061C1" w:rsidRDefault="00A061C1" w:rsidP="00D40EB9"/>
        </w:tc>
        <w:tc>
          <w:tcPr>
            <w:tcW w:w="1363" w:type="dxa"/>
          </w:tcPr>
          <w:p w14:paraId="10475777" w14:textId="77777777" w:rsidR="00A061C1" w:rsidRDefault="00A061C1" w:rsidP="00D40EB9"/>
        </w:tc>
        <w:tc>
          <w:tcPr>
            <w:tcW w:w="1614" w:type="dxa"/>
          </w:tcPr>
          <w:p w14:paraId="1BF31ADE" w14:textId="77777777" w:rsidR="00A061C1" w:rsidRDefault="00A061C1" w:rsidP="00D40EB9"/>
        </w:tc>
        <w:tc>
          <w:tcPr>
            <w:tcW w:w="3969" w:type="dxa"/>
          </w:tcPr>
          <w:p w14:paraId="585A77AF" w14:textId="77777777" w:rsidR="00A061C1" w:rsidRDefault="00A061C1" w:rsidP="00D40EB9"/>
        </w:tc>
      </w:tr>
      <w:tr w:rsidR="00D06E54" w14:paraId="35371F0B" w14:textId="77777777" w:rsidTr="002B4B41">
        <w:tc>
          <w:tcPr>
            <w:tcW w:w="1413" w:type="dxa"/>
          </w:tcPr>
          <w:p w14:paraId="66758071" w14:textId="5D935A4F" w:rsidR="002E1041" w:rsidRDefault="0073376C" w:rsidP="002E1041">
            <w:r>
              <w:t>South Africa</w:t>
            </w:r>
          </w:p>
        </w:tc>
        <w:tc>
          <w:tcPr>
            <w:tcW w:w="1871" w:type="dxa"/>
          </w:tcPr>
          <w:p w14:paraId="2AAE89A8" w14:textId="7ED2D0EA" w:rsidR="002E1041" w:rsidRDefault="0073376C" w:rsidP="002E1041">
            <w:r>
              <w:t>Harling (2015)</w:t>
            </w:r>
            <w:r w:rsidR="00DF14A2">
              <w:fldChar w:fldCharType="begin">
                <w:fldData xml:space="preserve">PEVuZE5vdGU+PENpdGU+PEF1dGhvcj5IYXJsaW5nPC9BdXRob3I+PFllYXI+MjAxNTwvWWVhcj48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</w:fldData>
              </w:fldChar>
            </w:r>
            <w:r w:rsidR="00DF14A2">
              <w:instrText xml:space="preserve"> ADDIN EN.CITE </w:instrText>
            </w:r>
            <w:r w:rsidR="00DF14A2">
              <w:fldChar w:fldCharType="begin">
                <w:fldData xml:space="preserve">PEVuZE5vdGU+PENpdGU+PEF1dGhvcj5IYXJsaW5nPC9BdXRob3I+PFllYXI+MjAxNTwvWWVhcj48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1</w:t>
            </w:r>
            <w:r w:rsidR="00DF14A2">
              <w:fldChar w:fldCharType="end"/>
            </w:r>
          </w:p>
        </w:tc>
        <w:tc>
          <w:tcPr>
            <w:tcW w:w="1361" w:type="dxa"/>
          </w:tcPr>
          <w:p w14:paraId="44CD6450" w14:textId="2BD27885" w:rsidR="002E1041" w:rsidRDefault="0073376C" w:rsidP="002E1041">
            <w:r>
              <w:t>KwaZulu-Natal</w:t>
            </w:r>
          </w:p>
        </w:tc>
        <w:tc>
          <w:tcPr>
            <w:tcW w:w="1134" w:type="dxa"/>
          </w:tcPr>
          <w:p w14:paraId="168E352B" w14:textId="4E71A6E7" w:rsidR="002E1041" w:rsidRDefault="0073376C" w:rsidP="002E1041">
            <w:r>
              <w:t>yes</w:t>
            </w:r>
          </w:p>
        </w:tc>
        <w:tc>
          <w:tcPr>
            <w:tcW w:w="794" w:type="dxa"/>
          </w:tcPr>
          <w:p w14:paraId="689A7FDF" w14:textId="791CD783" w:rsidR="002E1041" w:rsidRDefault="0073376C" w:rsidP="002E1041">
            <w:r>
              <w:t>F</w:t>
            </w:r>
          </w:p>
        </w:tc>
        <w:tc>
          <w:tcPr>
            <w:tcW w:w="964" w:type="dxa"/>
          </w:tcPr>
          <w:p w14:paraId="0A287245" w14:textId="7072F685" w:rsidR="002E1041" w:rsidRDefault="0073376C" w:rsidP="002E1041">
            <w:r>
              <w:t>30-50</w:t>
            </w:r>
          </w:p>
        </w:tc>
        <w:tc>
          <w:tcPr>
            <w:tcW w:w="1363" w:type="dxa"/>
          </w:tcPr>
          <w:p w14:paraId="66EAD71D" w14:textId="2086280C" w:rsidR="002E1041" w:rsidRDefault="0073376C" w:rsidP="002E1041">
            <w:r>
              <w:t>2003-2012</w:t>
            </w:r>
          </w:p>
        </w:tc>
        <w:tc>
          <w:tcPr>
            <w:tcW w:w="1614" w:type="dxa"/>
          </w:tcPr>
          <w:p w14:paraId="4CB475E4" w14:textId="00827C4B" w:rsidR="002E1041" w:rsidRDefault="0073376C" w:rsidP="002E1041">
            <w:r>
              <w:t>Cohort of women with partners</w:t>
            </w:r>
          </w:p>
        </w:tc>
        <w:tc>
          <w:tcPr>
            <w:tcW w:w="3969" w:type="dxa"/>
          </w:tcPr>
          <w:p w14:paraId="421B87D7" w14:textId="3F830B7E" w:rsidR="002E1041" w:rsidRDefault="00E416B0" w:rsidP="002E1041">
            <w:r>
              <w:t>M</w:t>
            </w:r>
            <w:r w:rsidR="0073376C">
              <w:t>arriage protective; inconsistent condom use risky; bigger age</w:t>
            </w:r>
            <w:r>
              <w:t xml:space="preserve"> gap (older partner) protective.</w:t>
            </w:r>
          </w:p>
        </w:tc>
      </w:tr>
      <w:tr w:rsidR="00A061C1" w14:paraId="6BC6F99D" w14:textId="77777777" w:rsidTr="002B4B41">
        <w:tc>
          <w:tcPr>
            <w:tcW w:w="1413" w:type="dxa"/>
          </w:tcPr>
          <w:p w14:paraId="3A9450E7" w14:textId="77777777" w:rsidR="00A061C1" w:rsidRDefault="00A061C1" w:rsidP="00D40EB9">
            <w:r>
              <w:t>South Africa</w:t>
            </w:r>
          </w:p>
        </w:tc>
        <w:tc>
          <w:tcPr>
            <w:tcW w:w="1871" w:type="dxa"/>
          </w:tcPr>
          <w:p w14:paraId="66F08E20" w14:textId="56C63173" w:rsidR="00A061C1" w:rsidRDefault="00A061C1" w:rsidP="00D40EB9">
            <w:r>
              <w:t>Tanser (2011)</w:t>
            </w:r>
            <w:r w:rsidR="00DF14A2">
              <w:fldChar w:fldCharType="begin">
                <w:fldData xml:space="preserve">PEVuZE5vdGU+PENpdGU+PEF1dGhvcj5UYW5zZXI8L0F1dGhvcj48WWVhcj4yMDExPC9ZZWFyPjxS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</w:fldData>
              </w:fldChar>
            </w:r>
            <w:r w:rsidR="00DF14A2">
              <w:instrText xml:space="preserve"> ADDIN EN.CITE </w:instrText>
            </w:r>
            <w:r w:rsidR="00DF14A2">
              <w:fldChar w:fldCharType="begin">
                <w:fldData xml:space="preserve">PEVuZE5vdGU+PENpdGU+PEF1dGhvcj5UYW5zZXI8L0F1dGhvcj48WWVhcj4yMDExPC9ZZWFyPjxS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2</w:t>
            </w:r>
            <w:r w:rsidR="00DF14A2">
              <w:fldChar w:fldCharType="end"/>
            </w:r>
          </w:p>
        </w:tc>
        <w:tc>
          <w:tcPr>
            <w:tcW w:w="1361" w:type="dxa"/>
          </w:tcPr>
          <w:p w14:paraId="35894428" w14:textId="77777777" w:rsidR="00A061C1" w:rsidRDefault="00A061C1" w:rsidP="00D40EB9">
            <w:r>
              <w:t>KwaZulu-Natal</w:t>
            </w:r>
          </w:p>
        </w:tc>
        <w:tc>
          <w:tcPr>
            <w:tcW w:w="1134" w:type="dxa"/>
          </w:tcPr>
          <w:p w14:paraId="6E0886E6" w14:textId="77777777" w:rsidR="00A061C1" w:rsidRDefault="00A061C1" w:rsidP="00D40EB9">
            <w:r>
              <w:t>yes</w:t>
            </w:r>
          </w:p>
        </w:tc>
        <w:tc>
          <w:tcPr>
            <w:tcW w:w="794" w:type="dxa"/>
          </w:tcPr>
          <w:p w14:paraId="582C13A0" w14:textId="77777777" w:rsidR="00A061C1" w:rsidRDefault="00A061C1" w:rsidP="00D40EB9">
            <w:r>
              <w:t>M&amp;F</w:t>
            </w:r>
          </w:p>
        </w:tc>
        <w:tc>
          <w:tcPr>
            <w:tcW w:w="964" w:type="dxa"/>
          </w:tcPr>
          <w:p w14:paraId="2DF9B486" w14:textId="77777777" w:rsidR="00A061C1" w:rsidRDefault="00A061C1" w:rsidP="00D40EB9">
            <w:r>
              <w:t>15-55</w:t>
            </w:r>
          </w:p>
        </w:tc>
        <w:tc>
          <w:tcPr>
            <w:tcW w:w="1363" w:type="dxa"/>
          </w:tcPr>
          <w:p w14:paraId="5F8F3286" w14:textId="77777777" w:rsidR="00A061C1" w:rsidRDefault="00A061C1" w:rsidP="00D40EB9"/>
        </w:tc>
        <w:tc>
          <w:tcPr>
            <w:tcW w:w="1614" w:type="dxa"/>
          </w:tcPr>
          <w:p w14:paraId="13922137" w14:textId="77777777" w:rsidR="00A061C1" w:rsidRDefault="00A061C1" w:rsidP="00D40EB9"/>
        </w:tc>
        <w:tc>
          <w:tcPr>
            <w:tcW w:w="3969" w:type="dxa"/>
          </w:tcPr>
          <w:p w14:paraId="6810E8FC" w14:textId="77777777" w:rsidR="00A061C1" w:rsidRDefault="00A061C1" w:rsidP="00D40EB9">
            <w:r>
              <w:t>Community estimates of men’s lifetime partners and HIV prevalence associated with women’s seroconversion risk. Education and marriage were protective whilst more than one partner was a risk.</w:t>
            </w:r>
          </w:p>
        </w:tc>
      </w:tr>
      <w:tr w:rsidR="00973B0C" w14:paraId="00EB2DDE" w14:textId="77777777" w:rsidTr="002B4B41">
        <w:tc>
          <w:tcPr>
            <w:tcW w:w="1413" w:type="dxa"/>
          </w:tcPr>
          <w:p w14:paraId="7C02DEC5" w14:textId="77777777" w:rsidR="00973B0C" w:rsidRDefault="00973B0C" w:rsidP="00D40EB9">
            <w:r>
              <w:t>South Africa</w:t>
            </w:r>
          </w:p>
        </w:tc>
        <w:tc>
          <w:tcPr>
            <w:tcW w:w="1871" w:type="dxa"/>
          </w:tcPr>
          <w:p w14:paraId="15292B2C" w14:textId="5B34FE6A" w:rsidR="00973B0C" w:rsidRPr="00796360" w:rsidRDefault="00973B0C" w:rsidP="00D40EB9">
            <w:r w:rsidRPr="00796360">
              <w:t>B</w:t>
            </w:r>
            <w:r>
              <w:rPr>
                <w:rFonts w:cstheme="minorHAnsi"/>
              </w:rPr>
              <w:t>ä</w:t>
            </w:r>
            <w:r w:rsidRPr="00796360">
              <w:t>rnighausen</w:t>
            </w:r>
            <w:r>
              <w:t xml:space="preserve"> (2007)</w:t>
            </w:r>
            <w:r w:rsidR="00DF14A2">
              <w:fldChar w:fldCharType="begin">
                <w:fldData xml:space="preserve">PEVuZE5vdGU+PENpdGU+PEF1dGhvcj5CYXJuaWdoYXVzZW48L0F1dGhvcj48WWVhcj4yMDA3PC9Z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</w:fldData>
              </w:fldChar>
            </w:r>
            <w:r w:rsidR="00DF14A2">
              <w:instrText xml:space="preserve"> ADDIN EN.CITE </w:instrText>
            </w:r>
            <w:r w:rsidR="00DF14A2">
              <w:fldChar w:fldCharType="begin">
                <w:fldData xml:space="preserve">PEVuZE5vdGU+PENpdGU+PEF1dGhvcj5CYXJuaWdoYXVzZW48L0F1dGhvcj48WWVhcj4yMDA3PC9Z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0</w:t>
            </w:r>
            <w:r w:rsidR="00DF14A2">
              <w:fldChar w:fldCharType="end"/>
            </w:r>
          </w:p>
        </w:tc>
        <w:tc>
          <w:tcPr>
            <w:tcW w:w="1361" w:type="dxa"/>
          </w:tcPr>
          <w:p w14:paraId="6769F758" w14:textId="77777777" w:rsidR="00973B0C" w:rsidRDefault="00973B0C" w:rsidP="00D40EB9">
            <w:r>
              <w:t>KwaZulu-Natal</w:t>
            </w:r>
          </w:p>
        </w:tc>
        <w:tc>
          <w:tcPr>
            <w:tcW w:w="1134" w:type="dxa"/>
          </w:tcPr>
          <w:p w14:paraId="6742EC4B" w14:textId="77777777" w:rsidR="00973B0C" w:rsidRDefault="00973B0C" w:rsidP="00D40EB9">
            <w:r>
              <w:t>yes</w:t>
            </w:r>
          </w:p>
        </w:tc>
        <w:tc>
          <w:tcPr>
            <w:tcW w:w="794" w:type="dxa"/>
          </w:tcPr>
          <w:p w14:paraId="0D6FE6B8" w14:textId="77777777" w:rsidR="00973B0C" w:rsidRDefault="00973B0C" w:rsidP="00D40EB9">
            <w:r>
              <w:t>M&amp;F</w:t>
            </w:r>
          </w:p>
        </w:tc>
        <w:tc>
          <w:tcPr>
            <w:tcW w:w="964" w:type="dxa"/>
          </w:tcPr>
          <w:p w14:paraId="18F2E2C9" w14:textId="77777777" w:rsidR="00973B0C" w:rsidRDefault="00973B0C" w:rsidP="00D40EB9">
            <w:r>
              <w:t>F: 15-47</w:t>
            </w:r>
          </w:p>
          <w:p w14:paraId="38F2E680" w14:textId="77777777" w:rsidR="00973B0C" w:rsidRDefault="00973B0C" w:rsidP="00D40EB9">
            <w:r>
              <w:t>M: 15-52</w:t>
            </w:r>
          </w:p>
        </w:tc>
        <w:tc>
          <w:tcPr>
            <w:tcW w:w="1363" w:type="dxa"/>
          </w:tcPr>
          <w:p w14:paraId="5981A027" w14:textId="77777777" w:rsidR="00973B0C" w:rsidRDefault="00973B0C" w:rsidP="00D40EB9">
            <w:r>
              <w:t>2003-2005</w:t>
            </w:r>
          </w:p>
        </w:tc>
        <w:tc>
          <w:tcPr>
            <w:tcW w:w="1614" w:type="dxa"/>
          </w:tcPr>
          <w:p w14:paraId="5CE9E856" w14:textId="7D338D6B" w:rsidR="00973B0C" w:rsidRDefault="004E2965" w:rsidP="00D40EB9">
            <w:r>
              <w:t>C</w:t>
            </w:r>
            <w:r w:rsidR="00973B0C">
              <w:t>ohort</w:t>
            </w:r>
          </w:p>
        </w:tc>
        <w:tc>
          <w:tcPr>
            <w:tcW w:w="3969" w:type="dxa"/>
          </w:tcPr>
          <w:p w14:paraId="148301DD" w14:textId="51A827E8" w:rsidR="00973B0C" w:rsidRDefault="00973B0C" w:rsidP="00D40EB9">
            <w:r>
              <w:t xml:space="preserve">Both sexes combined: Middle wealth riskier than poorest, non-migrant riskier than migrant, sexually active </w:t>
            </w:r>
            <w:r w:rsidR="004009F4">
              <w:t xml:space="preserve">&amp; </w:t>
            </w:r>
            <w:r>
              <w:t>unmarried riskier than single.</w:t>
            </w:r>
          </w:p>
        </w:tc>
      </w:tr>
      <w:tr w:rsidR="00A061C1" w14:paraId="7A246763" w14:textId="77777777" w:rsidTr="002B4B41">
        <w:tc>
          <w:tcPr>
            <w:tcW w:w="1413" w:type="dxa"/>
          </w:tcPr>
          <w:p w14:paraId="7D0CD56C" w14:textId="101C79E0" w:rsidR="00A061C1" w:rsidRDefault="000E3E67" w:rsidP="00D40EB9">
            <w:r>
              <w:t>SOUTH AFRICA</w:t>
            </w:r>
          </w:p>
        </w:tc>
        <w:tc>
          <w:tcPr>
            <w:tcW w:w="1871" w:type="dxa"/>
          </w:tcPr>
          <w:p w14:paraId="706487BE" w14:textId="77777777" w:rsidR="00A061C1" w:rsidRDefault="00A061C1" w:rsidP="00D40EB9"/>
        </w:tc>
        <w:tc>
          <w:tcPr>
            <w:tcW w:w="1361" w:type="dxa"/>
          </w:tcPr>
          <w:p w14:paraId="5BB8796F" w14:textId="77777777" w:rsidR="00A061C1" w:rsidRDefault="00A061C1" w:rsidP="00D40EB9"/>
        </w:tc>
        <w:tc>
          <w:tcPr>
            <w:tcW w:w="1134" w:type="dxa"/>
          </w:tcPr>
          <w:p w14:paraId="4F178970" w14:textId="77777777" w:rsidR="00A061C1" w:rsidRDefault="00A061C1" w:rsidP="00D40EB9"/>
        </w:tc>
        <w:tc>
          <w:tcPr>
            <w:tcW w:w="794" w:type="dxa"/>
          </w:tcPr>
          <w:p w14:paraId="55008007" w14:textId="77777777" w:rsidR="00A061C1" w:rsidRDefault="00A061C1" w:rsidP="00D40EB9"/>
        </w:tc>
        <w:tc>
          <w:tcPr>
            <w:tcW w:w="964" w:type="dxa"/>
          </w:tcPr>
          <w:p w14:paraId="0F3C6D6E" w14:textId="77777777" w:rsidR="00A061C1" w:rsidRDefault="00A061C1" w:rsidP="00D40EB9"/>
        </w:tc>
        <w:tc>
          <w:tcPr>
            <w:tcW w:w="1363" w:type="dxa"/>
          </w:tcPr>
          <w:p w14:paraId="1C3EC31F" w14:textId="77777777" w:rsidR="00A061C1" w:rsidRDefault="00A061C1" w:rsidP="00D40EB9"/>
        </w:tc>
        <w:tc>
          <w:tcPr>
            <w:tcW w:w="1614" w:type="dxa"/>
          </w:tcPr>
          <w:p w14:paraId="2ED02B8B" w14:textId="77777777" w:rsidR="00A061C1" w:rsidRDefault="00A061C1" w:rsidP="00D40EB9"/>
        </w:tc>
        <w:tc>
          <w:tcPr>
            <w:tcW w:w="3969" w:type="dxa"/>
          </w:tcPr>
          <w:p w14:paraId="03233E94" w14:textId="77777777" w:rsidR="00A061C1" w:rsidRDefault="00A061C1" w:rsidP="00D40EB9"/>
        </w:tc>
      </w:tr>
      <w:tr w:rsidR="00A061C1" w14:paraId="6EEF4639" w14:textId="77777777" w:rsidTr="002B4B41">
        <w:tc>
          <w:tcPr>
            <w:tcW w:w="1413" w:type="dxa"/>
          </w:tcPr>
          <w:p w14:paraId="4A6F6752" w14:textId="77777777" w:rsidR="00A061C1" w:rsidRDefault="00A061C1" w:rsidP="00D40EB9">
            <w:r>
              <w:t>South Africa</w:t>
            </w:r>
          </w:p>
        </w:tc>
        <w:tc>
          <w:tcPr>
            <w:tcW w:w="1871" w:type="dxa"/>
          </w:tcPr>
          <w:p w14:paraId="2EDB9C91" w14:textId="6CD86486" w:rsidR="00A061C1" w:rsidRDefault="00A061C1" w:rsidP="00D40EB9">
            <w:r>
              <w:t>Wand (2010)</w:t>
            </w:r>
            <w:r w:rsidR="00DF14A2">
              <w:fldChar w:fldCharType="begin">
                <w:fldData xml:space="preserve">PEVuZE5vdGU+PENpdGU+PEF1dGhvcj5XYW5kPC9BdXRob3I+PFllYXI+MjAxMTwvWWVhcj48UmVj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=
</w:fldData>
              </w:fldChar>
            </w:r>
            <w:r w:rsidR="00DF14A2">
              <w:instrText xml:space="preserve"> ADDIN EN.CITE </w:instrText>
            </w:r>
            <w:r w:rsidR="00DF14A2">
              <w:fldChar w:fldCharType="begin">
                <w:fldData xml:space="preserve">PEVuZE5vdGU+PENpdGU+PEF1dGhvcj5XYW5kPC9BdXRob3I+PFllYXI+MjAxMTwvWWVhcj48UmVj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7</w:t>
            </w:r>
            <w:r w:rsidR="00DF14A2">
              <w:fldChar w:fldCharType="end"/>
            </w:r>
          </w:p>
        </w:tc>
        <w:tc>
          <w:tcPr>
            <w:tcW w:w="1361" w:type="dxa"/>
          </w:tcPr>
          <w:p w14:paraId="3A12301B" w14:textId="77777777" w:rsidR="00A061C1" w:rsidRDefault="00A061C1" w:rsidP="00D40EB9">
            <w:r>
              <w:t>Durban</w:t>
            </w:r>
          </w:p>
        </w:tc>
        <w:tc>
          <w:tcPr>
            <w:tcW w:w="1134" w:type="dxa"/>
          </w:tcPr>
          <w:p w14:paraId="66CC55F2" w14:textId="77777777" w:rsidR="00A061C1" w:rsidRDefault="00A061C1" w:rsidP="00D40EB9">
            <w:r>
              <w:t>no</w:t>
            </w:r>
          </w:p>
        </w:tc>
        <w:tc>
          <w:tcPr>
            <w:tcW w:w="794" w:type="dxa"/>
          </w:tcPr>
          <w:p w14:paraId="480A1276" w14:textId="77777777" w:rsidR="00A061C1" w:rsidRDefault="00A061C1" w:rsidP="00D40EB9">
            <w:r>
              <w:t>F</w:t>
            </w:r>
          </w:p>
        </w:tc>
        <w:tc>
          <w:tcPr>
            <w:tcW w:w="964" w:type="dxa"/>
          </w:tcPr>
          <w:p w14:paraId="457301C6" w14:textId="77777777" w:rsidR="00A061C1" w:rsidRDefault="00A061C1" w:rsidP="00D40EB9">
            <w:r>
              <w:t>not stated</w:t>
            </w:r>
          </w:p>
        </w:tc>
        <w:tc>
          <w:tcPr>
            <w:tcW w:w="1363" w:type="dxa"/>
          </w:tcPr>
          <w:p w14:paraId="6817D8A7" w14:textId="77777777" w:rsidR="00A061C1" w:rsidRDefault="00A061C1" w:rsidP="00D40EB9">
            <w:r>
              <w:t>not stated</w:t>
            </w:r>
          </w:p>
        </w:tc>
        <w:tc>
          <w:tcPr>
            <w:tcW w:w="1614" w:type="dxa"/>
          </w:tcPr>
          <w:p w14:paraId="75DF62B2" w14:textId="77777777" w:rsidR="00A061C1" w:rsidRDefault="00A061C1" w:rsidP="00D40EB9">
            <w:r>
              <w:t>Three community cohorts</w:t>
            </w:r>
          </w:p>
        </w:tc>
        <w:tc>
          <w:tcPr>
            <w:tcW w:w="3969" w:type="dxa"/>
          </w:tcPr>
          <w:p w14:paraId="15DA3350" w14:textId="3DC54B71" w:rsidR="00A061C1" w:rsidRDefault="00A061C1" w:rsidP="00D40EB9">
            <w:r>
              <w:t>Unemployed, being single, high coital fr</w:t>
            </w:r>
            <w:r w:rsidR="004E2965">
              <w:t>e</w:t>
            </w:r>
            <w:r>
              <w:t>quency, STIs and pregnancy all associated with incidence.</w:t>
            </w:r>
          </w:p>
        </w:tc>
      </w:tr>
      <w:tr w:rsidR="00A061C1" w14:paraId="4862047D" w14:textId="77777777" w:rsidTr="002B4B41">
        <w:tc>
          <w:tcPr>
            <w:tcW w:w="1413" w:type="dxa"/>
          </w:tcPr>
          <w:p w14:paraId="6F3C9E5F" w14:textId="77777777" w:rsidR="00A061C1" w:rsidRDefault="00A061C1" w:rsidP="00D40EB9">
            <w:r>
              <w:t>South Africa</w:t>
            </w:r>
          </w:p>
        </w:tc>
        <w:tc>
          <w:tcPr>
            <w:tcW w:w="1871" w:type="dxa"/>
          </w:tcPr>
          <w:p w14:paraId="03948AE4" w14:textId="1A86AADA" w:rsidR="00A061C1" w:rsidRPr="00037BBA" w:rsidRDefault="00A061C1" w:rsidP="00D40EB9">
            <w:r>
              <w:t>Hargreaves (2009)</w:t>
            </w:r>
            <w:r w:rsidR="00DF14A2">
              <w:fldChar w:fldCharType="begin">
                <w:fldData xml:space="preserve">PEVuZE5vdGU+PENpdGU+PEF1dGhvcj5IYXJncmVhdmVzPC9BdXRob3I+PFllYXI+MjAwOTwvWWVh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</w:fldData>
              </w:fldChar>
            </w:r>
            <w:r w:rsidR="00DF14A2">
              <w:instrText xml:space="preserve"> ADDIN EN.CITE </w:instrText>
            </w:r>
            <w:r w:rsidR="00DF14A2">
              <w:fldChar w:fldCharType="begin">
                <w:fldData xml:space="preserve">PEVuZE5vdGU+PENpdGU+PEF1dGhvcj5IYXJncmVhdmVzPC9BdXRob3I+PFllYXI+MjAwOTwvWWVh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6</w:t>
            </w:r>
            <w:r w:rsidR="00DF14A2">
              <w:fldChar w:fldCharType="end"/>
            </w:r>
          </w:p>
        </w:tc>
        <w:tc>
          <w:tcPr>
            <w:tcW w:w="1361" w:type="dxa"/>
          </w:tcPr>
          <w:p w14:paraId="74A1015A" w14:textId="77777777" w:rsidR="00A061C1" w:rsidRDefault="00A061C1" w:rsidP="00D40EB9">
            <w:r>
              <w:t>rural South Africa</w:t>
            </w:r>
          </w:p>
        </w:tc>
        <w:tc>
          <w:tcPr>
            <w:tcW w:w="1134" w:type="dxa"/>
          </w:tcPr>
          <w:p w14:paraId="5FBDC032" w14:textId="77777777" w:rsidR="00A061C1" w:rsidRDefault="00A061C1" w:rsidP="00D40EB9">
            <w:r>
              <w:t>no</w:t>
            </w:r>
          </w:p>
        </w:tc>
        <w:tc>
          <w:tcPr>
            <w:tcW w:w="794" w:type="dxa"/>
          </w:tcPr>
          <w:p w14:paraId="0D832A97" w14:textId="77777777" w:rsidR="00A061C1" w:rsidRDefault="00A061C1" w:rsidP="00D40EB9">
            <w:r>
              <w:t>M&amp;F</w:t>
            </w:r>
          </w:p>
        </w:tc>
        <w:tc>
          <w:tcPr>
            <w:tcW w:w="964" w:type="dxa"/>
          </w:tcPr>
          <w:p w14:paraId="7C058FF5" w14:textId="77777777" w:rsidR="00A061C1" w:rsidRDefault="00A061C1" w:rsidP="00D40EB9">
            <w:r>
              <w:t>14-35</w:t>
            </w:r>
          </w:p>
        </w:tc>
        <w:tc>
          <w:tcPr>
            <w:tcW w:w="1363" w:type="dxa"/>
          </w:tcPr>
          <w:p w14:paraId="7C70B78A" w14:textId="77777777" w:rsidR="00A061C1" w:rsidRDefault="00A061C1" w:rsidP="00D40EB9">
            <w:r>
              <w:t>2001-2004</w:t>
            </w:r>
          </w:p>
        </w:tc>
        <w:tc>
          <w:tcPr>
            <w:tcW w:w="1614" w:type="dxa"/>
          </w:tcPr>
          <w:p w14:paraId="0B3E2DFC" w14:textId="77777777" w:rsidR="00A061C1" w:rsidRDefault="00A061C1" w:rsidP="00D40EB9">
            <w:r>
              <w:t>Community microfinance trial</w:t>
            </w:r>
          </w:p>
        </w:tc>
        <w:tc>
          <w:tcPr>
            <w:tcW w:w="3969" w:type="dxa"/>
          </w:tcPr>
          <w:p w14:paraId="6B76D1F8" w14:textId="77777777" w:rsidR="00A061C1" w:rsidRDefault="00A061C1" w:rsidP="00D40EB9">
            <w:r>
              <w:t>Both sexes combined: lower risk with infrequent sex</w:t>
            </w:r>
          </w:p>
        </w:tc>
      </w:tr>
      <w:tr w:rsidR="00A061C1" w14:paraId="4BECF9CC" w14:textId="77777777" w:rsidTr="002B4B41">
        <w:tc>
          <w:tcPr>
            <w:tcW w:w="1413" w:type="dxa"/>
          </w:tcPr>
          <w:p w14:paraId="0BC91525" w14:textId="6BD20D5F" w:rsidR="00A061C1" w:rsidRDefault="000E3E67" w:rsidP="002E1041">
            <w:r>
              <w:t>TANZANIA</w:t>
            </w:r>
          </w:p>
        </w:tc>
        <w:tc>
          <w:tcPr>
            <w:tcW w:w="1871" w:type="dxa"/>
          </w:tcPr>
          <w:p w14:paraId="3C3CF439" w14:textId="77777777" w:rsidR="00A061C1" w:rsidRDefault="00A061C1" w:rsidP="002E1041"/>
        </w:tc>
        <w:tc>
          <w:tcPr>
            <w:tcW w:w="1361" w:type="dxa"/>
          </w:tcPr>
          <w:p w14:paraId="09720900" w14:textId="77777777" w:rsidR="00A061C1" w:rsidRDefault="00A061C1" w:rsidP="002E1041"/>
        </w:tc>
        <w:tc>
          <w:tcPr>
            <w:tcW w:w="1134" w:type="dxa"/>
          </w:tcPr>
          <w:p w14:paraId="76CFF3C1" w14:textId="77777777" w:rsidR="00A061C1" w:rsidRDefault="00A061C1" w:rsidP="002E1041"/>
        </w:tc>
        <w:tc>
          <w:tcPr>
            <w:tcW w:w="794" w:type="dxa"/>
          </w:tcPr>
          <w:p w14:paraId="22C71A24" w14:textId="77777777" w:rsidR="00A061C1" w:rsidRDefault="00A061C1" w:rsidP="002E1041"/>
        </w:tc>
        <w:tc>
          <w:tcPr>
            <w:tcW w:w="964" w:type="dxa"/>
          </w:tcPr>
          <w:p w14:paraId="4B42A7A0" w14:textId="77777777" w:rsidR="00A061C1" w:rsidRDefault="00A061C1" w:rsidP="002E1041"/>
        </w:tc>
        <w:tc>
          <w:tcPr>
            <w:tcW w:w="1363" w:type="dxa"/>
          </w:tcPr>
          <w:p w14:paraId="57258914" w14:textId="77777777" w:rsidR="00A061C1" w:rsidRDefault="00A061C1" w:rsidP="002E1041"/>
        </w:tc>
        <w:tc>
          <w:tcPr>
            <w:tcW w:w="1614" w:type="dxa"/>
          </w:tcPr>
          <w:p w14:paraId="5608A9F1" w14:textId="77777777" w:rsidR="00A061C1" w:rsidRDefault="00A061C1" w:rsidP="002E1041"/>
        </w:tc>
        <w:tc>
          <w:tcPr>
            <w:tcW w:w="3969" w:type="dxa"/>
          </w:tcPr>
          <w:p w14:paraId="256C6F0D" w14:textId="77777777" w:rsidR="00A061C1" w:rsidRDefault="00A061C1" w:rsidP="002E1041"/>
        </w:tc>
      </w:tr>
      <w:tr w:rsidR="00C7055D" w14:paraId="2414F360" w14:textId="77777777" w:rsidTr="002B4B41">
        <w:tc>
          <w:tcPr>
            <w:tcW w:w="1413" w:type="dxa"/>
          </w:tcPr>
          <w:p w14:paraId="5E8637AF" w14:textId="136BE0DC" w:rsidR="00C7055D" w:rsidRDefault="004B5D05" w:rsidP="002E1041">
            <w:r>
              <w:lastRenderedPageBreak/>
              <w:t>Tanzania</w:t>
            </w:r>
          </w:p>
        </w:tc>
        <w:tc>
          <w:tcPr>
            <w:tcW w:w="1871" w:type="dxa"/>
          </w:tcPr>
          <w:p w14:paraId="5E132557" w14:textId="2718855C" w:rsidR="00C7055D" w:rsidRDefault="004B5D05" w:rsidP="002E1041">
            <w:r>
              <w:t>Cawley (2014)</w:t>
            </w:r>
            <w:r w:rsidR="00DF14A2">
              <w:fldChar w:fldCharType="begin">
                <w:fldData xml:space="preserve">PEVuZE5vdGU+PENpdGU+PEF1dGhvcj5DYXdsZXk8L0F1dGhvcj48WWVhcj4yMDE0PC9ZZWFyPjxS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==
</w:fldData>
              </w:fldChar>
            </w:r>
            <w:r w:rsidR="00DF14A2">
              <w:instrText xml:space="preserve"> ADDIN EN.CITE </w:instrText>
            </w:r>
            <w:r w:rsidR="00DF14A2">
              <w:fldChar w:fldCharType="begin">
                <w:fldData xml:space="preserve">PEVuZE5vdGU+PENpdGU+PEF1dGhvcj5DYXdsZXk8L0F1dGhvcj48WWVhcj4yMDE0PC9ZZWFyPjxS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5</w:t>
            </w:r>
            <w:r w:rsidR="00DF14A2">
              <w:fldChar w:fldCharType="end"/>
            </w:r>
          </w:p>
        </w:tc>
        <w:tc>
          <w:tcPr>
            <w:tcW w:w="1361" w:type="dxa"/>
          </w:tcPr>
          <w:p w14:paraId="1F8C629C" w14:textId="710DD8F6" w:rsidR="00C7055D" w:rsidRDefault="004B5D05" w:rsidP="002E1041">
            <w:r>
              <w:t>Kisesa</w:t>
            </w:r>
          </w:p>
        </w:tc>
        <w:tc>
          <w:tcPr>
            <w:tcW w:w="1134" w:type="dxa"/>
          </w:tcPr>
          <w:p w14:paraId="67AFB2A4" w14:textId="21154435" w:rsidR="00C7055D" w:rsidRDefault="004B5D05" w:rsidP="002E1041">
            <w:r>
              <w:t>yes</w:t>
            </w:r>
          </w:p>
        </w:tc>
        <w:tc>
          <w:tcPr>
            <w:tcW w:w="794" w:type="dxa"/>
          </w:tcPr>
          <w:p w14:paraId="5A6531B7" w14:textId="10636D6A" w:rsidR="00C7055D" w:rsidRDefault="004B5D05" w:rsidP="002E1041">
            <w:r>
              <w:t>M&amp;F</w:t>
            </w:r>
          </w:p>
        </w:tc>
        <w:tc>
          <w:tcPr>
            <w:tcW w:w="964" w:type="dxa"/>
          </w:tcPr>
          <w:p w14:paraId="77312826" w14:textId="77777777" w:rsidR="00C7055D" w:rsidRDefault="00C7055D" w:rsidP="002E1041"/>
        </w:tc>
        <w:tc>
          <w:tcPr>
            <w:tcW w:w="1363" w:type="dxa"/>
          </w:tcPr>
          <w:p w14:paraId="33DE1E82" w14:textId="702305A1" w:rsidR="00C7055D" w:rsidRDefault="004B5D05" w:rsidP="002E1041">
            <w:r>
              <w:t>2003-2010</w:t>
            </w:r>
          </w:p>
        </w:tc>
        <w:tc>
          <w:tcPr>
            <w:tcW w:w="1614" w:type="dxa"/>
          </w:tcPr>
          <w:p w14:paraId="6B453FDC" w14:textId="78782F9C" w:rsidR="00C7055D" w:rsidRDefault="004B5D05" w:rsidP="002E1041">
            <w:r>
              <w:t>Cohort</w:t>
            </w:r>
          </w:p>
        </w:tc>
        <w:tc>
          <w:tcPr>
            <w:tcW w:w="3969" w:type="dxa"/>
          </w:tcPr>
          <w:p w14:paraId="5AAFC492" w14:textId="0D3EDB1B" w:rsidR="00C7055D" w:rsidRDefault="004B5D05" w:rsidP="002E1041">
            <w:r>
              <w:t>Only VCT as a risk factor</w:t>
            </w:r>
          </w:p>
        </w:tc>
      </w:tr>
      <w:tr w:rsidR="00A061C1" w14:paraId="3DA590FA" w14:textId="77777777" w:rsidTr="002B4B41">
        <w:tc>
          <w:tcPr>
            <w:tcW w:w="1413" w:type="dxa"/>
          </w:tcPr>
          <w:p w14:paraId="6AF20FB0" w14:textId="6CFBA2E8" w:rsidR="00A061C1" w:rsidRDefault="000E3E67" w:rsidP="002E1041">
            <w:r>
              <w:t>ZIMBABWE</w:t>
            </w:r>
          </w:p>
        </w:tc>
        <w:tc>
          <w:tcPr>
            <w:tcW w:w="1871" w:type="dxa"/>
          </w:tcPr>
          <w:p w14:paraId="6350C86C" w14:textId="77777777" w:rsidR="00A061C1" w:rsidRDefault="00A061C1" w:rsidP="002E1041"/>
        </w:tc>
        <w:tc>
          <w:tcPr>
            <w:tcW w:w="1361" w:type="dxa"/>
          </w:tcPr>
          <w:p w14:paraId="2D25D03F" w14:textId="77777777" w:rsidR="00A061C1" w:rsidRDefault="00A061C1" w:rsidP="002E1041"/>
        </w:tc>
        <w:tc>
          <w:tcPr>
            <w:tcW w:w="1134" w:type="dxa"/>
          </w:tcPr>
          <w:p w14:paraId="1EB2C1C7" w14:textId="77777777" w:rsidR="00A061C1" w:rsidRDefault="00A061C1" w:rsidP="002E1041"/>
        </w:tc>
        <w:tc>
          <w:tcPr>
            <w:tcW w:w="794" w:type="dxa"/>
          </w:tcPr>
          <w:p w14:paraId="4AC0AE4F" w14:textId="77777777" w:rsidR="00A061C1" w:rsidRDefault="00A061C1" w:rsidP="002E1041"/>
        </w:tc>
        <w:tc>
          <w:tcPr>
            <w:tcW w:w="964" w:type="dxa"/>
          </w:tcPr>
          <w:p w14:paraId="5CEBDD52" w14:textId="77777777" w:rsidR="00A061C1" w:rsidRDefault="00A061C1" w:rsidP="002E1041"/>
        </w:tc>
        <w:tc>
          <w:tcPr>
            <w:tcW w:w="1363" w:type="dxa"/>
          </w:tcPr>
          <w:p w14:paraId="5F967DB6" w14:textId="77777777" w:rsidR="00A061C1" w:rsidRDefault="00A061C1" w:rsidP="002E1041"/>
        </w:tc>
        <w:tc>
          <w:tcPr>
            <w:tcW w:w="1614" w:type="dxa"/>
          </w:tcPr>
          <w:p w14:paraId="2B6190AD" w14:textId="77777777" w:rsidR="00A061C1" w:rsidRDefault="00A061C1" w:rsidP="002E1041"/>
        </w:tc>
        <w:tc>
          <w:tcPr>
            <w:tcW w:w="3969" w:type="dxa"/>
          </w:tcPr>
          <w:p w14:paraId="58F8035B" w14:textId="77777777" w:rsidR="00A061C1" w:rsidRDefault="00A061C1" w:rsidP="002E1041"/>
        </w:tc>
      </w:tr>
      <w:tr w:rsidR="004B5D05" w14:paraId="6FB4F9F9" w14:textId="77777777" w:rsidTr="002B4B41">
        <w:tc>
          <w:tcPr>
            <w:tcW w:w="1413" w:type="dxa"/>
          </w:tcPr>
          <w:p w14:paraId="035AF697" w14:textId="5191F035" w:rsidR="004B5D05" w:rsidRDefault="004F550B" w:rsidP="002E1041">
            <w:r>
              <w:t>Zimbabwe</w:t>
            </w:r>
          </w:p>
        </w:tc>
        <w:tc>
          <w:tcPr>
            <w:tcW w:w="1871" w:type="dxa"/>
          </w:tcPr>
          <w:p w14:paraId="53B2A13F" w14:textId="5C7C3F41" w:rsidR="004B5D05" w:rsidRDefault="004F550B" w:rsidP="002E1041">
            <w:r>
              <w:t>Gregson (2013)</w:t>
            </w:r>
            <w:r w:rsidR="00DF14A2">
              <w:fldChar w:fldCharType="begin">
                <w:fldData xml:space="preserve">PEVuZE5vdGU+PENpdGU+PEF1dGhvcj5HcmVnc29uPC9BdXRob3I+PFllYXI+MjAxMzwvWWVhcj48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</w:fldData>
              </w:fldChar>
            </w:r>
            <w:r w:rsidR="00DF14A2">
              <w:instrText xml:space="preserve"> ADDIN EN.CITE </w:instrText>
            </w:r>
            <w:r w:rsidR="00DF14A2">
              <w:fldChar w:fldCharType="begin">
                <w:fldData xml:space="preserve">PEVuZE5vdGU+PENpdGU+PEF1dGhvcj5HcmVnc29uPC9BdXRob3I+PFllYXI+MjAxMzwvWWVhcj48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7</w:t>
            </w:r>
            <w:r w:rsidR="00DF14A2">
              <w:fldChar w:fldCharType="end"/>
            </w:r>
          </w:p>
        </w:tc>
        <w:tc>
          <w:tcPr>
            <w:tcW w:w="1361" w:type="dxa"/>
          </w:tcPr>
          <w:p w14:paraId="06E0D60A" w14:textId="6B1B3C5B" w:rsidR="004B5D05" w:rsidRDefault="004F550B" w:rsidP="002E1041">
            <w:r>
              <w:t>Manicaland</w:t>
            </w:r>
          </w:p>
        </w:tc>
        <w:tc>
          <w:tcPr>
            <w:tcW w:w="1134" w:type="dxa"/>
          </w:tcPr>
          <w:p w14:paraId="7A80038A" w14:textId="05997CAF" w:rsidR="004B5D05" w:rsidRDefault="004F550B" w:rsidP="002E1041">
            <w:r>
              <w:t>yes</w:t>
            </w:r>
          </w:p>
        </w:tc>
        <w:tc>
          <w:tcPr>
            <w:tcW w:w="794" w:type="dxa"/>
          </w:tcPr>
          <w:p w14:paraId="1C14B108" w14:textId="6180D868" w:rsidR="004B5D05" w:rsidRDefault="004F550B" w:rsidP="002E1041">
            <w:r>
              <w:t>M&amp;F</w:t>
            </w:r>
          </w:p>
        </w:tc>
        <w:tc>
          <w:tcPr>
            <w:tcW w:w="964" w:type="dxa"/>
          </w:tcPr>
          <w:p w14:paraId="60D848F6" w14:textId="5E78D329" w:rsidR="004B5D05" w:rsidRDefault="004F550B" w:rsidP="002E1041">
            <w:r>
              <w:t>15-54</w:t>
            </w:r>
          </w:p>
        </w:tc>
        <w:tc>
          <w:tcPr>
            <w:tcW w:w="1363" w:type="dxa"/>
          </w:tcPr>
          <w:p w14:paraId="6473E307" w14:textId="76634463" w:rsidR="004B5D05" w:rsidRDefault="004F550B" w:rsidP="002E1041">
            <w:r>
              <w:t>1998-2008</w:t>
            </w:r>
          </w:p>
        </w:tc>
        <w:tc>
          <w:tcPr>
            <w:tcW w:w="1614" w:type="dxa"/>
          </w:tcPr>
          <w:p w14:paraId="4CD95F54" w14:textId="40241713" w:rsidR="004B5D05" w:rsidRDefault="00291256" w:rsidP="002E1041">
            <w:r>
              <w:t>Cohort</w:t>
            </w:r>
          </w:p>
        </w:tc>
        <w:tc>
          <w:tcPr>
            <w:tcW w:w="3969" w:type="dxa"/>
          </w:tcPr>
          <w:p w14:paraId="4A2B06E9" w14:textId="0EAEC3B6" w:rsidR="004B5D05" w:rsidRDefault="00291256" w:rsidP="002E1041">
            <w:r>
              <w:t>Membership of community groups protective for women but not men. Size of effect changed over time.</w:t>
            </w:r>
          </w:p>
        </w:tc>
      </w:tr>
      <w:tr w:rsidR="00EA628D" w14:paraId="6775CA17" w14:textId="77777777" w:rsidTr="002B4B41">
        <w:tc>
          <w:tcPr>
            <w:tcW w:w="1413" w:type="dxa"/>
          </w:tcPr>
          <w:p w14:paraId="540987C0" w14:textId="476613A1" w:rsidR="00EA628D" w:rsidRDefault="00EA628D" w:rsidP="002E1041">
            <w:r>
              <w:t>Zimbabwe</w:t>
            </w:r>
          </w:p>
        </w:tc>
        <w:tc>
          <w:tcPr>
            <w:tcW w:w="1871" w:type="dxa"/>
          </w:tcPr>
          <w:p w14:paraId="0CA9A99E" w14:textId="72074F96" w:rsidR="00EA628D" w:rsidRDefault="00EA628D" w:rsidP="002E1041">
            <w:r>
              <w:t>Gregson (2011)</w:t>
            </w:r>
            <w:r w:rsidR="00DF14A2">
              <w:fldChar w:fldCharType="begin">
                <w:fldData xml:space="preserve">PEVuZE5vdGU+PENpdGU+PEF1dGhvcj5HcmVnc29uPC9BdXRob3I+PFllYXI+MjAxMTwvWWVhcj48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</w:fldData>
              </w:fldChar>
            </w:r>
            <w:r w:rsidR="00DF14A2">
              <w:instrText xml:space="preserve"> ADDIN EN.CITE </w:instrText>
            </w:r>
            <w:r w:rsidR="00DF14A2">
              <w:fldChar w:fldCharType="begin">
                <w:fldData xml:space="preserve">PEVuZE5vdGU+PENpdGU+PEF1dGhvcj5HcmVnc29uPC9BdXRob3I+PFllYXI+MjAxMTwvWWVhcj48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6</w:t>
            </w:r>
            <w:r w:rsidR="00DF14A2">
              <w:fldChar w:fldCharType="end"/>
            </w:r>
          </w:p>
        </w:tc>
        <w:tc>
          <w:tcPr>
            <w:tcW w:w="1361" w:type="dxa"/>
          </w:tcPr>
          <w:p w14:paraId="63DCD635" w14:textId="3CDFFDBF" w:rsidR="00EA628D" w:rsidRDefault="00424BD8" w:rsidP="002E1041">
            <w:r>
              <w:t>Manicaland</w:t>
            </w:r>
          </w:p>
        </w:tc>
        <w:tc>
          <w:tcPr>
            <w:tcW w:w="1134" w:type="dxa"/>
          </w:tcPr>
          <w:p w14:paraId="2A1297DB" w14:textId="6217BFBF" w:rsidR="00EA628D" w:rsidRDefault="00424BD8" w:rsidP="002E1041">
            <w:r>
              <w:t>yes</w:t>
            </w:r>
          </w:p>
        </w:tc>
        <w:tc>
          <w:tcPr>
            <w:tcW w:w="794" w:type="dxa"/>
          </w:tcPr>
          <w:p w14:paraId="265875EA" w14:textId="7D325B1A" w:rsidR="00EA628D" w:rsidRDefault="00424BD8" w:rsidP="002E1041">
            <w:r>
              <w:t>M&amp;F</w:t>
            </w:r>
          </w:p>
        </w:tc>
        <w:tc>
          <w:tcPr>
            <w:tcW w:w="964" w:type="dxa"/>
          </w:tcPr>
          <w:p w14:paraId="10326980" w14:textId="2210E482" w:rsidR="00775DBE" w:rsidRDefault="00775DBE" w:rsidP="002E1041">
            <w:r>
              <w:t xml:space="preserve">M </w:t>
            </w:r>
            <w:r w:rsidR="00424BD8">
              <w:t>15-54</w:t>
            </w:r>
          </w:p>
          <w:p w14:paraId="2AB0652E" w14:textId="1A6783A7" w:rsidR="00EA628D" w:rsidRDefault="00775DBE" w:rsidP="002E1041">
            <w:r>
              <w:t>F 17-44</w:t>
            </w:r>
          </w:p>
        </w:tc>
        <w:tc>
          <w:tcPr>
            <w:tcW w:w="1363" w:type="dxa"/>
          </w:tcPr>
          <w:p w14:paraId="4C266103" w14:textId="719F34CE" w:rsidR="00EA628D" w:rsidRDefault="00424BD8" w:rsidP="002E1041">
            <w:r>
              <w:t>1998-2003</w:t>
            </w:r>
          </w:p>
        </w:tc>
        <w:tc>
          <w:tcPr>
            <w:tcW w:w="1614" w:type="dxa"/>
          </w:tcPr>
          <w:p w14:paraId="77649EFB" w14:textId="7880F154" w:rsidR="00EA628D" w:rsidRDefault="00775DBE" w:rsidP="002E1041">
            <w:r>
              <w:t>Cohort</w:t>
            </w:r>
          </w:p>
        </w:tc>
        <w:tc>
          <w:tcPr>
            <w:tcW w:w="3969" w:type="dxa"/>
          </w:tcPr>
          <w:p w14:paraId="74E1F400" w14:textId="4A833BAD" w:rsidR="00EA628D" w:rsidRDefault="00775DBE" w:rsidP="002E1041">
            <w:r>
              <w:t>Multiple partners, casual sex without a condom</w:t>
            </w:r>
            <w:r w:rsidR="003A7B97">
              <w:t xml:space="preserve"> </w:t>
            </w:r>
            <w:r w:rsidR="004E2965">
              <w:t>increased risk.</w:t>
            </w:r>
          </w:p>
          <w:p w14:paraId="6A33FCCA" w14:textId="7B0C291F" w:rsidR="003A7B97" w:rsidRDefault="004E2965" w:rsidP="002E1041">
            <w:r>
              <w:t>M</w:t>
            </w:r>
            <w:r w:rsidR="003A7B97">
              <w:t>arriage protect</w:t>
            </w:r>
            <w:r w:rsidR="00727F69">
              <w:t>ive</w:t>
            </w:r>
            <w:r w:rsidR="003A7B97">
              <w:t xml:space="preserve"> for women.</w:t>
            </w:r>
          </w:p>
        </w:tc>
      </w:tr>
      <w:tr w:rsidR="00727F69" w14:paraId="247E9029" w14:textId="77777777" w:rsidTr="002B4B41">
        <w:tc>
          <w:tcPr>
            <w:tcW w:w="1413" w:type="dxa"/>
          </w:tcPr>
          <w:p w14:paraId="6E107AF0" w14:textId="7F71BB5B" w:rsidR="00727F69" w:rsidRDefault="00727F69" w:rsidP="00727F69">
            <w:r>
              <w:t>Zimbabwe</w:t>
            </w:r>
          </w:p>
        </w:tc>
        <w:tc>
          <w:tcPr>
            <w:tcW w:w="1871" w:type="dxa"/>
          </w:tcPr>
          <w:p w14:paraId="09494B0B" w14:textId="1B4A5CDA" w:rsidR="00727F69" w:rsidRDefault="00727F69" w:rsidP="00727F69">
            <w:r>
              <w:t>Lopman (2008)</w:t>
            </w:r>
            <w:r w:rsidR="00DF14A2">
              <w:fldChar w:fldCharType="begin">
                <w:fldData xml:space="preserve">PEVuZE5vdGU+PENpdGU+PEF1dGhvcj5Mb3BtYW48L0F1dGhvcj48WWVhcj4yMDA4PC9ZZWFyPjxS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</w:fldData>
              </w:fldChar>
            </w:r>
            <w:r w:rsidR="00DF14A2">
              <w:instrText xml:space="preserve"> ADDIN EN.CITE </w:instrText>
            </w:r>
            <w:r w:rsidR="00DF14A2">
              <w:fldChar w:fldCharType="begin">
                <w:fldData xml:space="preserve">PEVuZE5vdGU+PENpdGU+PEF1dGhvcj5Mb3BtYW48L0F1dGhvcj48WWVhcj4yMDA4PC9ZZWFyPjxS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w:t>
            </w:r>
            <w:r w:rsidR="00DF14A2">
              <w:fldChar w:fldCharType="end"/>
            </w:r>
          </w:p>
        </w:tc>
        <w:tc>
          <w:tcPr>
            <w:tcW w:w="1361" w:type="dxa"/>
          </w:tcPr>
          <w:p w14:paraId="5BD0903A" w14:textId="11EF9B4B" w:rsidR="00727F69" w:rsidRDefault="00727F69" w:rsidP="00727F69">
            <w:r>
              <w:t>Manicaland</w:t>
            </w:r>
          </w:p>
        </w:tc>
        <w:tc>
          <w:tcPr>
            <w:tcW w:w="1134" w:type="dxa"/>
          </w:tcPr>
          <w:p w14:paraId="6B39F9DA" w14:textId="68C58D0C" w:rsidR="00727F69" w:rsidRDefault="00727F69" w:rsidP="00727F69">
            <w:r>
              <w:t>yes</w:t>
            </w:r>
          </w:p>
        </w:tc>
        <w:tc>
          <w:tcPr>
            <w:tcW w:w="794" w:type="dxa"/>
          </w:tcPr>
          <w:p w14:paraId="2A3318E8" w14:textId="59680CA2" w:rsidR="00727F69" w:rsidRDefault="00727F69" w:rsidP="00727F69">
            <w:r>
              <w:t>M&amp;F</w:t>
            </w:r>
          </w:p>
        </w:tc>
        <w:tc>
          <w:tcPr>
            <w:tcW w:w="964" w:type="dxa"/>
          </w:tcPr>
          <w:p w14:paraId="6C2E62EC" w14:textId="77777777" w:rsidR="00727F69" w:rsidRDefault="00727F69" w:rsidP="00727F69">
            <w:r>
              <w:t>M 15-54</w:t>
            </w:r>
          </w:p>
          <w:p w14:paraId="054F47BD" w14:textId="4A95DB2A" w:rsidR="00727F69" w:rsidRDefault="00727F69" w:rsidP="00727F69">
            <w:r>
              <w:t>F 17-44</w:t>
            </w:r>
          </w:p>
        </w:tc>
        <w:tc>
          <w:tcPr>
            <w:tcW w:w="1363" w:type="dxa"/>
          </w:tcPr>
          <w:p w14:paraId="4D7FCDC3" w14:textId="7D285E41" w:rsidR="00727F69" w:rsidRDefault="00727F69" w:rsidP="00727F69">
            <w:r>
              <w:t>1998-2003</w:t>
            </w:r>
          </w:p>
        </w:tc>
        <w:tc>
          <w:tcPr>
            <w:tcW w:w="1614" w:type="dxa"/>
          </w:tcPr>
          <w:p w14:paraId="3B05A335" w14:textId="4FB7051D" w:rsidR="00727F69" w:rsidRDefault="00727F69" w:rsidP="00727F69">
            <w:r>
              <w:t>Cohort</w:t>
            </w:r>
          </w:p>
        </w:tc>
        <w:tc>
          <w:tcPr>
            <w:tcW w:w="3969" w:type="dxa"/>
          </w:tcPr>
          <w:p w14:paraId="3D889916" w14:textId="77777777" w:rsidR="00727F69" w:rsidRDefault="00727F69" w:rsidP="00727F69">
            <w:r>
              <w:t>Men: multiple partners, genital sores, community HIV prevalence and having an unwell partner were risks.  No evidence for condom use, circumcision, or type of partner.</w:t>
            </w:r>
          </w:p>
          <w:p w14:paraId="6252FB46" w14:textId="23C06106" w:rsidR="00727F69" w:rsidRDefault="00727F69" w:rsidP="00727F69">
            <w:r>
              <w:t>Women: multiple partners, genital sores,  having an unwell partner and thinking partner had other partners were risks.  Community preval</w:t>
            </w:r>
            <w:r w:rsidR="004E2965">
              <w:t>e</w:t>
            </w:r>
            <w:r>
              <w:t>nce, condom use and types of partner were not important.</w:t>
            </w:r>
          </w:p>
        </w:tc>
      </w:tr>
      <w:tr w:rsidR="008F66A5" w14:paraId="0FE5E209" w14:textId="77777777" w:rsidTr="002B4B41">
        <w:tc>
          <w:tcPr>
            <w:tcW w:w="1413" w:type="dxa"/>
          </w:tcPr>
          <w:p w14:paraId="1FB2BC3A" w14:textId="0D325B1D" w:rsidR="008F66A5" w:rsidRDefault="008F66A5" w:rsidP="008F66A5">
            <w:r>
              <w:t>Zimbabwe</w:t>
            </w:r>
          </w:p>
        </w:tc>
        <w:tc>
          <w:tcPr>
            <w:tcW w:w="1871" w:type="dxa"/>
          </w:tcPr>
          <w:p w14:paraId="26EBC60D" w14:textId="781B4F34" w:rsidR="008F66A5" w:rsidRDefault="008F66A5" w:rsidP="008F66A5">
            <w:r>
              <w:t>Gregson (2011)</w:t>
            </w:r>
            <w:r w:rsidR="00DF14A2">
              <w:fldChar w:fldCharType="begin">
                <w:fldData xml:space="preserve">PEVuZE5vdGU+PENpdGU+PEF1dGhvcj5HcmVnc29uPC9BdXRob3I+PFllYXI+MjAxMTwvWWVhcj48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</w:fldData>
              </w:fldChar>
            </w:r>
            <w:r w:rsidR="00DF14A2">
              <w:instrText xml:space="preserve"> ADDIN EN.CITE </w:instrText>
            </w:r>
            <w:r w:rsidR="00DF14A2">
              <w:fldChar w:fldCharType="begin">
                <w:fldData xml:space="preserve">PEVuZE5vdGU+PENpdGU+PEF1dGhvcj5HcmVnc29uPC9BdXRob3I+PFllYXI+MjAxMTwvWWVhcj48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6</w:t>
            </w:r>
            <w:r w:rsidR="00DF14A2">
              <w:fldChar w:fldCharType="end"/>
            </w:r>
          </w:p>
        </w:tc>
        <w:tc>
          <w:tcPr>
            <w:tcW w:w="1361" w:type="dxa"/>
          </w:tcPr>
          <w:p w14:paraId="3E19B76A" w14:textId="382864DA" w:rsidR="008F66A5" w:rsidRDefault="008F66A5" w:rsidP="008F66A5">
            <w:r>
              <w:t>Manicaland</w:t>
            </w:r>
          </w:p>
        </w:tc>
        <w:tc>
          <w:tcPr>
            <w:tcW w:w="1134" w:type="dxa"/>
          </w:tcPr>
          <w:p w14:paraId="7B9E3D6A" w14:textId="00B1E3D4" w:rsidR="008F66A5" w:rsidRDefault="008F66A5" w:rsidP="008F66A5">
            <w:r>
              <w:t>yes</w:t>
            </w:r>
          </w:p>
        </w:tc>
        <w:tc>
          <w:tcPr>
            <w:tcW w:w="794" w:type="dxa"/>
          </w:tcPr>
          <w:p w14:paraId="00A6F888" w14:textId="437DED52" w:rsidR="008F66A5" w:rsidRDefault="008F66A5" w:rsidP="008F66A5">
            <w:r>
              <w:t>M&amp;F</w:t>
            </w:r>
          </w:p>
        </w:tc>
        <w:tc>
          <w:tcPr>
            <w:tcW w:w="964" w:type="dxa"/>
          </w:tcPr>
          <w:p w14:paraId="51062A32" w14:textId="77777777" w:rsidR="008F66A5" w:rsidRDefault="008F66A5" w:rsidP="008F66A5">
            <w:r>
              <w:t>M 15-54</w:t>
            </w:r>
          </w:p>
          <w:p w14:paraId="209937F9" w14:textId="748DA96F" w:rsidR="008F66A5" w:rsidRDefault="008F66A5" w:rsidP="008F66A5">
            <w:r>
              <w:t>F 17-44</w:t>
            </w:r>
          </w:p>
        </w:tc>
        <w:tc>
          <w:tcPr>
            <w:tcW w:w="1363" w:type="dxa"/>
          </w:tcPr>
          <w:p w14:paraId="310518A3" w14:textId="5BBDB974" w:rsidR="008F66A5" w:rsidRDefault="008F66A5" w:rsidP="008F66A5">
            <w:r>
              <w:t>1998-2003</w:t>
            </w:r>
          </w:p>
        </w:tc>
        <w:tc>
          <w:tcPr>
            <w:tcW w:w="1614" w:type="dxa"/>
          </w:tcPr>
          <w:p w14:paraId="2B8EE7A4" w14:textId="1680308F" w:rsidR="008F66A5" w:rsidRDefault="008F66A5" w:rsidP="008F66A5">
            <w:r>
              <w:t>Cohort</w:t>
            </w:r>
          </w:p>
        </w:tc>
        <w:tc>
          <w:tcPr>
            <w:tcW w:w="3969" w:type="dxa"/>
          </w:tcPr>
          <w:p w14:paraId="2459462D" w14:textId="4C5E275D" w:rsidR="008F66A5" w:rsidRDefault="005A287A" w:rsidP="008F66A5">
            <w:r>
              <w:t>Community group membership was protective for women but not men</w:t>
            </w:r>
          </w:p>
        </w:tc>
      </w:tr>
      <w:tr w:rsidR="00973B0C" w14:paraId="697ECA40" w14:textId="77777777" w:rsidTr="002B4B41">
        <w:tc>
          <w:tcPr>
            <w:tcW w:w="1413" w:type="dxa"/>
          </w:tcPr>
          <w:p w14:paraId="492B71E4" w14:textId="77777777" w:rsidR="00973B0C" w:rsidRDefault="00973B0C" w:rsidP="00D40EB9">
            <w:r>
              <w:t>Zimbabwe</w:t>
            </w:r>
          </w:p>
        </w:tc>
        <w:tc>
          <w:tcPr>
            <w:tcW w:w="1871" w:type="dxa"/>
          </w:tcPr>
          <w:p w14:paraId="22BD1783" w14:textId="288195E1" w:rsidR="00973B0C" w:rsidRPr="000101AF" w:rsidRDefault="00973B0C" w:rsidP="00D40EB9">
            <w:r w:rsidRPr="005C32B3">
              <w:t>Mundandi</w:t>
            </w:r>
            <w:r>
              <w:t xml:space="preserve"> (2006)</w:t>
            </w:r>
            <w:r w:rsidR="00DF14A2">
              <w:fldChar w:fldCharType="begin">
                <w:fldData xml:space="preserve">PEVuZE5vdGU+PENpdGU+PEF1dGhvcj5NdW5kYW5kaTwvQXV0aG9yPjxZZWFyPjIwMDY8L1llYXI+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==
</w:fldData>
              </w:fldChar>
            </w:r>
            <w:r w:rsidR="00DF14A2">
              <w:instrText xml:space="preserve"> ADDIN EN.CITE </w:instrText>
            </w:r>
            <w:r w:rsidR="00DF14A2">
              <w:fldChar w:fldCharType="begin">
                <w:fldData xml:space="preserve">PEVuZE5vdGU+PENpdGU+PEF1dGhvcj5NdW5kYW5kaTwvQXV0aG9yPjxZZWFyPjIwMDY8L1llYXI+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==
</w:fldData>
              </w:fldChar>
            </w:r>
            <w:r w:rsidR="00DF14A2">
              <w:instrText xml:space="preserve"> ADDIN EN.CITE.DATA </w:instrText>
            </w:r>
            <w:r w:rsidR="00DF14A2">
              <w:fldChar w:fldCharType="end"/>
            </w:r>
            <w:r w:rsidR="00DF14A2">
              <w:fldChar w:fldCharType="separate"/>
            </w:r>
            <w:r w:rsidR="00DF14A2" w:rsidRPr="00DF14A2">
              <w:rPr>
                <w:noProof/>
                <w:vertAlign w:val="superscript"/>
              </w:rPr>
              <w:t>19</w:t>
            </w:r>
            <w:r w:rsidR="00DF14A2">
              <w:fldChar w:fldCharType="end"/>
            </w:r>
          </w:p>
        </w:tc>
        <w:tc>
          <w:tcPr>
            <w:tcW w:w="1361" w:type="dxa"/>
          </w:tcPr>
          <w:p w14:paraId="4B3BD4B5" w14:textId="77777777" w:rsidR="00973B0C" w:rsidRDefault="00973B0C" w:rsidP="00D40EB9">
            <w:r>
              <w:t>Manicaland</w:t>
            </w:r>
          </w:p>
        </w:tc>
        <w:tc>
          <w:tcPr>
            <w:tcW w:w="1134" w:type="dxa"/>
          </w:tcPr>
          <w:p w14:paraId="515BEE9B" w14:textId="77777777" w:rsidR="00973B0C" w:rsidRDefault="00973B0C" w:rsidP="00D40EB9">
            <w:r>
              <w:t>yes</w:t>
            </w:r>
          </w:p>
        </w:tc>
        <w:tc>
          <w:tcPr>
            <w:tcW w:w="794" w:type="dxa"/>
          </w:tcPr>
          <w:p w14:paraId="4EDD9BC1" w14:textId="77777777" w:rsidR="00973B0C" w:rsidRDefault="00973B0C" w:rsidP="00D40EB9">
            <w:r>
              <w:t>M&amp;F</w:t>
            </w:r>
          </w:p>
        </w:tc>
        <w:tc>
          <w:tcPr>
            <w:tcW w:w="964" w:type="dxa"/>
          </w:tcPr>
          <w:p w14:paraId="26AD2716" w14:textId="77777777" w:rsidR="00973B0C" w:rsidRDefault="00973B0C" w:rsidP="00D40EB9">
            <w:r>
              <w:t>M: 17-54</w:t>
            </w:r>
          </w:p>
          <w:p w14:paraId="5BC14704" w14:textId="77777777" w:rsidR="00973B0C" w:rsidRDefault="00973B0C" w:rsidP="00D40EB9">
            <w:r>
              <w:t>F: 15-44</w:t>
            </w:r>
          </w:p>
        </w:tc>
        <w:tc>
          <w:tcPr>
            <w:tcW w:w="1363" w:type="dxa"/>
          </w:tcPr>
          <w:p w14:paraId="20CE3DFF" w14:textId="77777777" w:rsidR="00973B0C" w:rsidRDefault="00973B0C" w:rsidP="00D40EB9">
            <w:r>
              <w:t>1998-2003</w:t>
            </w:r>
          </w:p>
        </w:tc>
        <w:tc>
          <w:tcPr>
            <w:tcW w:w="1614" w:type="dxa"/>
          </w:tcPr>
          <w:p w14:paraId="232D1570" w14:textId="39DF744B" w:rsidR="00973B0C" w:rsidRDefault="004E2965" w:rsidP="00D40EB9">
            <w:r>
              <w:t>C</w:t>
            </w:r>
            <w:r w:rsidR="00973B0C">
              <w:t>ohort</w:t>
            </w:r>
          </w:p>
        </w:tc>
        <w:tc>
          <w:tcPr>
            <w:tcW w:w="3969" w:type="dxa"/>
          </w:tcPr>
          <w:p w14:paraId="139C2D33" w14:textId="77777777" w:rsidR="00973B0C" w:rsidRDefault="00973B0C" w:rsidP="00D40EB9">
            <w:r>
              <w:t>Looked at HIV status as a risk factor for migration</w:t>
            </w:r>
          </w:p>
        </w:tc>
      </w:tr>
      <w:tr w:rsidR="00A061C1" w14:paraId="5420D5BD" w14:textId="77777777" w:rsidTr="002B4B41">
        <w:tc>
          <w:tcPr>
            <w:tcW w:w="1413" w:type="dxa"/>
          </w:tcPr>
          <w:p w14:paraId="50276556" w14:textId="35B19CA0" w:rsidR="00A061C1" w:rsidRDefault="000E3E67" w:rsidP="008F66A5">
            <w:r>
              <w:t>MULTIPLE COUNTRIES</w:t>
            </w:r>
          </w:p>
        </w:tc>
        <w:tc>
          <w:tcPr>
            <w:tcW w:w="1871" w:type="dxa"/>
          </w:tcPr>
          <w:p w14:paraId="12676A57" w14:textId="77777777" w:rsidR="00A061C1" w:rsidRDefault="00A061C1" w:rsidP="008F66A5"/>
        </w:tc>
        <w:tc>
          <w:tcPr>
            <w:tcW w:w="1361" w:type="dxa"/>
          </w:tcPr>
          <w:p w14:paraId="246733C5" w14:textId="77777777" w:rsidR="00A061C1" w:rsidRDefault="00A061C1" w:rsidP="008F66A5"/>
        </w:tc>
        <w:tc>
          <w:tcPr>
            <w:tcW w:w="1134" w:type="dxa"/>
          </w:tcPr>
          <w:p w14:paraId="2639CDD5" w14:textId="77777777" w:rsidR="00A061C1" w:rsidRDefault="00A061C1" w:rsidP="008F66A5"/>
        </w:tc>
        <w:tc>
          <w:tcPr>
            <w:tcW w:w="794" w:type="dxa"/>
          </w:tcPr>
          <w:p w14:paraId="129A1FE0" w14:textId="77777777" w:rsidR="00A061C1" w:rsidRDefault="00A061C1" w:rsidP="008F66A5"/>
        </w:tc>
        <w:tc>
          <w:tcPr>
            <w:tcW w:w="964" w:type="dxa"/>
          </w:tcPr>
          <w:p w14:paraId="3DC59065" w14:textId="77777777" w:rsidR="00A061C1" w:rsidRDefault="00A061C1" w:rsidP="008F66A5"/>
        </w:tc>
        <w:tc>
          <w:tcPr>
            <w:tcW w:w="1363" w:type="dxa"/>
          </w:tcPr>
          <w:p w14:paraId="5F41391F" w14:textId="77777777" w:rsidR="00A061C1" w:rsidRDefault="00A061C1" w:rsidP="008F66A5"/>
        </w:tc>
        <w:tc>
          <w:tcPr>
            <w:tcW w:w="1614" w:type="dxa"/>
          </w:tcPr>
          <w:p w14:paraId="64395092" w14:textId="77777777" w:rsidR="00A061C1" w:rsidRDefault="00A061C1" w:rsidP="008F66A5"/>
        </w:tc>
        <w:tc>
          <w:tcPr>
            <w:tcW w:w="3969" w:type="dxa"/>
          </w:tcPr>
          <w:p w14:paraId="05D4E9FA" w14:textId="77777777" w:rsidR="00A061C1" w:rsidRDefault="00A061C1" w:rsidP="008F66A5"/>
        </w:tc>
      </w:tr>
      <w:tr w:rsidR="00324549" w14:paraId="7685246A" w14:textId="77777777" w:rsidTr="002B4B41">
        <w:tc>
          <w:tcPr>
            <w:tcW w:w="1413" w:type="dxa"/>
          </w:tcPr>
          <w:p w14:paraId="7386551B" w14:textId="6A986E2F" w:rsidR="00324549" w:rsidRDefault="00324549" w:rsidP="003E128E">
            <w:r>
              <w:t>Zimbabwe and Malawi</w:t>
            </w:r>
          </w:p>
        </w:tc>
        <w:tc>
          <w:tcPr>
            <w:tcW w:w="1871" w:type="dxa"/>
          </w:tcPr>
          <w:p w14:paraId="037BD8B6" w14:textId="212D4BD9" w:rsidR="00324549" w:rsidRPr="005C32B3" w:rsidRDefault="00324549" w:rsidP="003E128E">
            <w:r w:rsidRPr="00324549">
              <w:t>Kumwenda</w:t>
            </w:r>
            <w:r>
              <w:t xml:space="preserve"> (2006)</w:t>
            </w:r>
            <w:r w:rsidR="00DF14A2">
              <w:fldChar w:fldCharType="begin">
                <w:fldData xml:space="preserve">PEVuZE5vdGU+PENpdGU+PEF1dGhvcj5LdW13ZW5kYTwvQXV0aG9yPjxZZWFyPjIwMDY8L1llYXI+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</w:fldData>
              </w:fldChar>
            </w:r>
            <w:r w:rsidR="00DF14A2">
              <w:instrText xml:space="preserve"> ADDIN EN.CITE </w:instrText>
            </w:r>
            <w:r w:rsidR="00DF14A2">
              <w:fldChar w:fldCharType="begin">
                <w:fldData xml:space="preserve">PEVuZE5vdGU+PENpdGU+PEF1dGhvcj5LdW13ZW5kYTwvQXV0aG9yPjxZZWFyPjIwMDY8L1llYXI+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</w:fldData>
              </w:fldChar>
            </w:r>
            <w:r w:rsidR="00DF14A2">
              <w:instrText xml:space="preserve"> ADDIN EN.CITE.DATA </w:instrText>
            </w:r>
            <w:r w:rsidR="00DF14A2">
              <w:fldChar w:fldCharType="end"/>
            </w:r>
            <w:r w:rsidR="00DF14A2">
              <w:fldChar w:fldCharType="separate"/>
            </w:r>
            <w:r w:rsidR="00DF14A2" w:rsidRPr="00DF14A2">
              <w:rPr>
                <w:noProof/>
                <w:vertAlign w:val="superscript"/>
              </w:rPr>
              <w:t>31</w:t>
            </w:r>
            <w:r w:rsidR="00DF14A2">
              <w:fldChar w:fldCharType="end"/>
            </w:r>
          </w:p>
        </w:tc>
        <w:tc>
          <w:tcPr>
            <w:tcW w:w="1361" w:type="dxa"/>
          </w:tcPr>
          <w:p w14:paraId="413577E3" w14:textId="3F6C4538" w:rsidR="00324549" w:rsidRDefault="00324549" w:rsidP="003E128E">
            <w:r>
              <w:t>Harare, Blantyre and Lilongwe</w:t>
            </w:r>
          </w:p>
        </w:tc>
        <w:tc>
          <w:tcPr>
            <w:tcW w:w="1134" w:type="dxa"/>
          </w:tcPr>
          <w:p w14:paraId="3B451B07" w14:textId="557B738B" w:rsidR="00324549" w:rsidRDefault="000A43B9" w:rsidP="003E128E">
            <w:r>
              <w:t>no</w:t>
            </w:r>
          </w:p>
        </w:tc>
        <w:tc>
          <w:tcPr>
            <w:tcW w:w="794" w:type="dxa"/>
          </w:tcPr>
          <w:p w14:paraId="652AB408" w14:textId="50558A74" w:rsidR="00324549" w:rsidRDefault="000A43B9" w:rsidP="003E128E">
            <w:r>
              <w:t>F</w:t>
            </w:r>
          </w:p>
        </w:tc>
        <w:tc>
          <w:tcPr>
            <w:tcW w:w="964" w:type="dxa"/>
          </w:tcPr>
          <w:p w14:paraId="3249849A" w14:textId="0074FC0C" w:rsidR="00324549" w:rsidRDefault="000A43B9" w:rsidP="003E128E">
            <w:r>
              <w:t>18+</w:t>
            </w:r>
          </w:p>
        </w:tc>
        <w:tc>
          <w:tcPr>
            <w:tcW w:w="1363" w:type="dxa"/>
          </w:tcPr>
          <w:p w14:paraId="4970DEC9" w14:textId="0A4897D1" w:rsidR="00324549" w:rsidRDefault="00324549" w:rsidP="003E128E">
            <w:r>
              <w:t>1999-2001</w:t>
            </w:r>
          </w:p>
        </w:tc>
        <w:tc>
          <w:tcPr>
            <w:tcW w:w="1614" w:type="dxa"/>
          </w:tcPr>
          <w:p w14:paraId="0A1FB2DE" w14:textId="27046CD2" w:rsidR="00324549" w:rsidRDefault="004E2965" w:rsidP="003E128E">
            <w:r>
              <w:t>P</w:t>
            </w:r>
            <w:r w:rsidR="00324549">
              <w:t>ilot for abandoned microbicide trial</w:t>
            </w:r>
          </w:p>
        </w:tc>
        <w:tc>
          <w:tcPr>
            <w:tcW w:w="3969" w:type="dxa"/>
          </w:tcPr>
          <w:p w14:paraId="7D1DAD0F" w14:textId="20ECEAEB" w:rsidR="00324549" w:rsidRDefault="00324549" w:rsidP="003E128E">
            <w:r>
              <w:t>Being unmarried versus married, having an STI or bacterial vaginosis all risks, plus an increase in risk with more education.</w:t>
            </w:r>
          </w:p>
        </w:tc>
      </w:tr>
    </w:tbl>
    <w:p w14:paraId="3532C079" w14:textId="77777777" w:rsidR="00F8598A" w:rsidRDefault="00F8598A" w:rsidP="005552C2"/>
    <w:p w14:paraId="3875BF85" w14:textId="77777777" w:rsidR="0002770F" w:rsidRDefault="0002770F" w:rsidP="0002770F">
      <w:pPr>
        <w:keepNext/>
      </w:pPr>
      <w:r>
        <w:br w:type="page"/>
      </w:r>
      <w:r>
        <w:object w:dxaOrig="15750" w:dyaOrig="12300" w14:anchorId="56B4F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25pt;height:450.15pt" o:ole="">
            <v:imagedata r:id="rId9" o:title=""/>
          </v:shape>
          <o:OLEObject Type="Embed" ProgID="Visio.Drawing.15" ShapeID="_x0000_i1025" DrawAspect="Content" ObjectID="_1821349024" r:id="rId10"/>
        </w:object>
      </w:r>
    </w:p>
    <w:p w14:paraId="7EB51131" w14:textId="28666022" w:rsidR="0002770F" w:rsidRDefault="00725C1C" w:rsidP="0002770F">
      <w:pPr>
        <w:pStyle w:val="Caption"/>
      </w:pPr>
      <w:bookmarkStart w:id="10" w:name="_Toc210664619"/>
      <w:r>
        <w:t xml:space="preserve">Supplementary </w:t>
      </w:r>
      <w:r w:rsidR="0002770F">
        <w:t xml:space="preserve">Figure </w:t>
      </w:r>
      <w:r w:rsidR="0084475A">
        <w:fldChar w:fldCharType="begin"/>
      </w:r>
      <w:r w:rsidR="0084475A">
        <w:instrText xml:space="preserve"> SEQ Figure \* ARABIC </w:instrText>
      </w:r>
      <w:r w:rsidR="0084475A">
        <w:fldChar w:fldCharType="separate"/>
      </w:r>
      <w:r w:rsidR="001D3B7C">
        <w:rPr>
          <w:noProof/>
        </w:rPr>
        <w:t>1</w:t>
      </w:r>
      <w:r w:rsidR="0084475A">
        <w:rPr>
          <w:noProof/>
        </w:rPr>
        <w:fldChar w:fldCharType="end"/>
      </w:r>
      <w:r w:rsidR="0002770F">
        <w:t>:</w:t>
      </w:r>
      <w:r w:rsidR="00D17FCA">
        <w:t>F</w:t>
      </w:r>
      <w:r w:rsidR="0002770F">
        <w:t>ramework for analysis</w:t>
      </w:r>
      <w:bookmarkEnd w:id="10"/>
      <w:r w:rsidR="0002770F">
        <w:t xml:space="preserve"> </w:t>
      </w:r>
    </w:p>
    <w:p w14:paraId="7B1ECCB7" w14:textId="44013E05" w:rsidR="0002770F" w:rsidRPr="0002770F" w:rsidRDefault="0002770F" w:rsidP="0002770F">
      <w:pPr>
        <w:sectPr w:rsidR="0002770F" w:rsidRPr="0002770F" w:rsidSect="0002770F">
          <w:pgSz w:w="16838" w:h="11906" w:orient="landscape"/>
          <w:pgMar w:top="1440" w:right="1440" w:bottom="709" w:left="1440" w:header="708" w:footer="708" w:gutter="0"/>
          <w:cols w:space="708"/>
          <w:docGrid w:linePitch="360"/>
        </w:sectPr>
      </w:pPr>
    </w:p>
    <w:p w14:paraId="13B45D54" w14:textId="77777777" w:rsidR="005552C2" w:rsidRDefault="005552C2" w:rsidP="005552C2">
      <w:pPr>
        <w:pStyle w:val="Heading1"/>
      </w:pPr>
      <w:bookmarkStart w:id="11" w:name="_Toc210664606"/>
      <w:r>
        <w:lastRenderedPageBreak/>
        <w:t>Appendix 2: Harmonisation of data</w:t>
      </w:r>
      <w:bookmarkEnd w:id="11"/>
    </w:p>
    <w:p w14:paraId="697806DA" w14:textId="7A82C812" w:rsidR="004009F4" w:rsidRDefault="004537A8" w:rsidP="005552C2">
      <w:r>
        <w:t xml:space="preserve">This is secondary analysis of data from diverse longitudinal studies.  </w:t>
      </w:r>
      <w:r w:rsidR="004009F4">
        <w:t>At the outset we collated</w:t>
      </w:r>
      <w:r w:rsidR="00836395">
        <w:t xml:space="preserve"> and reviewed</w:t>
      </w:r>
      <w:r w:rsidR="004009F4">
        <w:t xml:space="preserve"> questionnaires for all </w:t>
      </w:r>
      <w:r>
        <w:t xml:space="preserve">the </w:t>
      </w:r>
      <w:r w:rsidR="004009F4">
        <w:t>individual survey</w:t>
      </w:r>
      <w:r>
        <w:t xml:space="preserve"> rounds</w:t>
      </w:r>
      <w:r w:rsidR="004009F4">
        <w:t xml:space="preserve"> carried out in each study and identified items relating to HIV risk factors. We then compiled a list of common </w:t>
      </w:r>
      <w:r w:rsidR="003C4C33">
        <w:t>measures which could be constructed for at least a portion of the follow up period in every study.</w:t>
      </w:r>
      <w:r w:rsidR="00201B38">
        <w:t xml:space="preserve">  Each study prepared their data to a common data specification (</w:t>
      </w:r>
      <w:r w:rsidR="00E453F2">
        <w:t xml:space="preserve">see </w:t>
      </w:r>
      <w:hyperlink r:id="rId11" w:history="1">
        <w:r w:rsidR="006E7C5F" w:rsidRPr="00224EC0">
          <w:rPr>
            <w:rStyle w:val="Hyperlink"/>
          </w:rPr>
          <w:t>https://alpha.lshtm.ac.uk/data-2/</w:t>
        </w:r>
      </w:hyperlink>
      <w:r w:rsidR="00201B38">
        <w:t xml:space="preserve">).  </w:t>
      </w:r>
    </w:p>
    <w:p w14:paraId="096D129F" w14:textId="493FE2B4" w:rsidR="005552C2" w:rsidRDefault="00053D69" w:rsidP="005552C2">
      <w:r>
        <w:t>Data were available</w:t>
      </w:r>
      <w:r w:rsidR="00D536CA">
        <w:t xml:space="preserve"> on residence, residential mobility, education, marital status</w:t>
      </w:r>
      <w:r w:rsidR="00D60FC1">
        <w:t>,</w:t>
      </w:r>
      <w:r w:rsidR="00D536CA">
        <w:t xml:space="preserve"> the start and end of partnerships, numbers and types of partnerships, age of partners, coital frequency, condom use and circumcision status. There was also information</w:t>
      </w:r>
      <w:r w:rsidR="00F268D9">
        <w:t>,</w:t>
      </w:r>
      <w:r w:rsidR="00D536CA">
        <w:t xml:space="preserve"> either from only a few studies or for a short period only</w:t>
      </w:r>
      <w:r w:rsidR="00F268D9">
        <w:t>,</w:t>
      </w:r>
      <w:r w:rsidR="00D536CA">
        <w:t xml:space="preserve"> on</w:t>
      </w:r>
      <w:r w:rsidR="00F268D9">
        <w:t>:</w:t>
      </w:r>
      <w:r w:rsidR="00D536CA">
        <w:t xml:space="preserve"> </w:t>
      </w:r>
      <w:r w:rsidR="005552C2">
        <w:t>sex in the last month, number of part</w:t>
      </w:r>
      <w:r w:rsidR="00F8598A">
        <w:t>n</w:t>
      </w:r>
      <w:r w:rsidR="005552C2">
        <w:t>ers in last month, disclosure of HIV status</w:t>
      </w:r>
      <w:r w:rsidR="00D536CA">
        <w:t xml:space="preserve"> to partners and by partners</w:t>
      </w:r>
      <w:r w:rsidR="005552C2">
        <w:t xml:space="preserve">, circumstances of first sex, age at first sex, </w:t>
      </w:r>
      <w:r>
        <w:t xml:space="preserve">age at second sex, </w:t>
      </w:r>
      <w:r w:rsidR="005552C2">
        <w:t>contraception,</w:t>
      </w:r>
      <w:r w:rsidR="00794837">
        <w:t xml:space="preserve"> </w:t>
      </w:r>
      <w:r>
        <w:t>sexual violence</w:t>
      </w:r>
      <w:r w:rsidR="00D536CA">
        <w:t xml:space="preserve"> and</w:t>
      </w:r>
      <w:r>
        <w:t xml:space="preserve"> transactional sex</w:t>
      </w:r>
      <w:r w:rsidR="00D536CA">
        <w:t xml:space="preserve">.  This </w:t>
      </w:r>
      <w:r w:rsidR="004537A8">
        <w:t xml:space="preserve">latter </w:t>
      </w:r>
      <w:r w:rsidR="00D536CA">
        <w:t>information was not used for the pooled ana</w:t>
      </w:r>
      <w:r w:rsidR="00AF3BB7">
        <w:t>l</w:t>
      </w:r>
      <w:r w:rsidR="00D536CA">
        <w:t>ysis.</w:t>
      </w:r>
    </w:p>
    <w:p w14:paraId="63E8E725" w14:textId="1314513D" w:rsidR="00C41B75" w:rsidRDefault="00836533" w:rsidP="005552C2">
      <w:r>
        <w:fldChar w:fldCharType="begin"/>
      </w:r>
      <w:r>
        <w:instrText xml:space="preserve"> REF _Ref168148207 \h </w:instrText>
      </w:r>
      <w:r>
        <w:fldChar w:fldCharType="separate"/>
      </w:r>
      <w:r w:rsidR="001D3B7C">
        <w:t xml:space="preserve">Supplementary Figure </w:t>
      </w:r>
      <w:r w:rsidR="001D3B7C">
        <w:rPr>
          <w:noProof/>
        </w:rPr>
        <w:t>1</w:t>
      </w:r>
      <w:r>
        <w:fldChar w:fldCharType="end"/>
      </w:r>
      <w:r>
        <w:t xml:space="preserve"> </w:t>
      </w:r>
      <w:r w:rsidR="00B6136A">
        <w:t xml:space="preserve">shows the percentage of study participants in each survey round for whom selected items of data were available. Where there </w:t>
      </w:r>
      <w:r w:rsidR="00AF3BB7">
        <w:t>we</w:t>
      </w:r>
      <w:r w:rsidR="00B6136A">
        <w:t>re no</w:t>
      </w:r>
      <w:r w:rsidR="000E57DD">
        <w:t xml:space="preserve"> data</w:t>
      </w:r>
      <w:r w:rsidR="00AF3BB7">
        <w:t>,</w:t>
      </w:r>
      <w:r w:rsidR="000E57DD">
        <w:t xml:space="preserve"> </w:t>
      </w:r>
      <w:r w:rsidR="00B6136A">
        <w:t xml:space="preserve">this </w:t>
      </w:r>
      <w:r w:rsidR="000E57DD">
        <w:t>indicates that the information was not collected in that survey round.</w:t>
      </w:r>
      <w:r w:rsidR="00B6136A">
        <w:t xml:space="preserve"> </w:t>
      </w:r>
      <w:r w:rsidR="00D536CA">
        <w:t xml:space="preserve"> For each study and round where data were incomplete</w:t>
      </w:r>
      <w:r w:rsidR="00AF3BB7">
        <w:t>,</w:t>
      </w:r>
      <w:r w:rsidR="00D536CA">
        <w:t xml:space="preserve"> we assessed the reasons for this and whether the missing data introduced any bias. Where this </w:t>
      </w:r>
      <w:r w:rsidR="004537A8">
        <w:t xml:space="preserve">risk </w:t>
      </w:r>
      <w:r w:rsidR="00D536CA">
        <w:t>was minimal</w:t>
      </w:r>
      <w:r w:rsidR="00AF3BB7">
        <w:t>,</w:t>
      </w:r>
      <w:r w:rsidR="00D536CA">
        <w:t xml:space="preserve"> we included the data from that round and categorised</w:t>
      </w:r>
      <w:r w:rsidR="004537A8">
        <w:t xml:space="preserve"> person time from</w:t>
      </w:r>
      <w:r w:rsidR="00D536CA">
        <w:t xml:space="preserve"> those with missing data as unknown. Where there was likely to be a bias introduced by including the information</w:t>
      </w:r>
      <w:r w:rsidR="00AF3BB7">
        <w:t>,</w:t>
      </w:r>
      <w:r w:rsidR="00D536CA">
        <w:t xml:space="preserve"> we discarded </w:t>
      </w:r>
      <w:r w:rsidR="004537A8">
        <w:t>it</w:t>
      </w:r>
      <w:r w:rsidR="00D536CA">
        <w:t xml:space="preserve"> for everyone. In some studies</w:t>
      </w:r>
      <w:r w:rsidR="00AF3BB7">
        <w:t>,</w:t>
      </w:r>
      <w:r w:rsidR="00D536CA">
        <w:t xml:space="preserve"> there </w:t>
      </w:r>
      <w:r w:rsidR="00AF3BB7">
        <w:t>wa</w:t>
      </w:r>
      <w:r w:rsidR="00D536CA">
        <w:t xml:space="preserve">s partial information available before or after the main period of data collection. </w:t>
      </w:r>
      <w:r w:rsidR="004537A8">
        <w:t>W</w:t>
      </w:r>
      <w:r w:rsidR="00D536CA">
        <w:t>e discarded information before 2009</w:t>
      </w:r>
      <w:r w:rsidR="004537A8">
        <w:t xml:space="preserve"> for Kisumu</w:t>
      </w:r>
      <w:r w:rsidR="00D536CA">
        <w:t xml:space="preserve"> and </w:t>
      </w:r>
      <w:r w:rsidR="004537A8">
        <w:t xml:space="preserve">after 2012 </w:t>
      </w:r>
      <w:r w:rsidR="00D536CA">
        <w:t>for</w:t>
      </w:r>
      <w:r w:rsidR="004537A8">
        <w:t xml:space="preserve"> Karonga and Manicaland</w:t>
      </w:r>
      <w:r w:rsidR="00AF3BB7">
        <w:t xml:space="preserve"> because they did not actively collect data from the whole study population during those periods</w:t>
      </w:r>
      <w:r w:rsidR="004537A8">
        <w:t>.</w:t>
      </w:r>
    </w:p>
    <w:p w14:paraId="1A5B06BB" w14:textId="2C88E9B0" w:rsidR="00CB6BDD" w:rsidRDefault="003F55E2" w:rsidP="005552C2">
      <w:r>
        <w:t xml:space="preserve">Table 1 (in the main paper) </w:t>
      </w:r>
      <w:r w:rsidR="001613B2">
        <w:t>gives</w:t>
      </w:r>
      <w:r w:rsidR="00CB6BDD">
        <w:t xml:space="preserve"> the </w:t>
      </w:r>
      <w:r w:rsidR="001613B2">
        <w:t>definitions of the harmonised variables used in the analysis and how these correspond to the conceptual framework in Figure 1.</w:t>
      </w:r>
    </w:p>
    <w:p w14:paraId="3B01798C" w14:textId="108D0F9D" w:rsidR="00B6136A" w:rsidRDefault="00B6136A" w:rsidP="005552C2">
      <w:r>
        <w:t>We did not impute missing data because we did not believe that would be unbiased.  Instead</w:t>
      </w:r>
      <w:r w:rsidR="0005772F">
        <w:t>,</w:t>
      </w:r>
      <w:r>
        <w:t xml:space="preserve"> we have coded all instances where an item of data was not available, as “not available”, regardless of the reason. This may </w:t>
      </w:r>
      <w:r w:rsidR="004537A8">
        <w:t xml:space="preserve">include rounds where questions were not asked, where respondents did not participate and questions that the respondent did not, or could not, answer. Most data </w:t>
      </w:r>
      <w:r w:rsidR="00D30374">
        <w:t>were</w:t>
      </w:r>
      <w:r w:rsidR="004537A8">
        <w:t xml:space="preserve"> missing for the first two reasons.</w:t>
      </w:r>
      <w:r w:rsidR="00053B0E">
        <w:t xml:space="preserve">  We </w:t>
      </w:r>
      <w:r w:rsidR="00053B0E">
        <w:t>believed</w:t>
      </w:r>
      <w:r w:rsidR="00053B0E">
        <w:t xml:space="preserve"> the data </w:t>
      </w:r>
      <w:r w:rsidR="00053B0E">
        <w:t xml:space="preserve">to be missing not at random because the reasons for the data to </w:t>
      </w:r>
      <w:r w:rsidR="00053B0E">
        <w:t xml:space="preserve">be missing are linked to the HIV incidence. Information mising because questions were not asked is linked to time and place, which is also correlated with HIV incidence.  Missing data that results from </w:t>
      </w:r>
      <w:r w:rsidR="00053B0E">
        <w:t>a respondent missing a round may also be associated with incidence</w:t>
      </w:r>
      <w:r w:rsidR="00053B0E">
        <w:t xml:space="preserve">.  </w:t>
      </w:r>
      <w:r w:rsidR="00A01A51">
        <w:t>R</w:t>
      </w:r>
      <w:r w:rsidR="00053B0E">
        <w:t>easons for non-participation are short-term</w:t>
      </w:r>
      <w:r w:rsidR="00053B0E">
        <w:t xml:space="preserve"> migration, absence for work, or due to ill health or caring responsi</w:t>
      </w:r>
      <w:r w:rsidR="00053B0E">
        <w:t xml:space="preserve">bilities </w:t>
      </w:r>
      <w:r w:rsidR="00053B0E">
        <w:t xml:space="preserve">and </w:t>
      </w:r>
      <w:r w:rsidR="00053B0E">
        <w:t xml:space="preserve">all of </w:t>
      </w:r>
      <w:r w:rsidR="00053B0E">
        <w:t>these</w:t>
      </w:r>
      <w:r w:rsidR="00053B0E">
        <w:t xml:space="preserve"> may be associated with HIV</w:t>
      </w:r>
      <w:r w:rsidR="00053B0E">
        <w:t xml:space="preserve"> incidence</w:t>
      </w:r>
      <w:r w:rsidR="00053B0E">
        <w:t>.</w:t>
      </w:r>
    </w:p>
    <w:p w14:paraId="20D77687" w14:textId="1ED3E7B8" w:rsidR="004537A8" w:rsidRDefault="002230B6" w:rsidP="005552C2">
      <w:r>
        <w:t>Some information was not available for all studies but we nevertheless decided to include it because they were thought to be important risk factors: coital frequency, age at circumcision and partnership dynamics.</w:t>
      </w:r>
    </w:p>
    <w:p w14:paraId="1FB0E3EA" w14:textId="054C17DF" w:rsidR="002230B6" w:rsidRDefault="002230B6" w:rsidP="002230B6">
      <w:r>
        <w:t>Coital frequency was collected in four studies</w:t>
      </w:r>
      <w:r w:rsidR="0005772F">
        <w:t>:</w:t>
      </w:r>
      <w:r>
        <w:t xml:space="preserve"> Ifakara, Kisesa, Kisumu and Manicaland. Ifakara and Kisesa used the same questionnaire and Kisumu also used the same approach asking respondents for their coital frequency with each partner listed in the partner history in either the previous week, month or year depending on the timing of last sex. In Manicaland</w:t>
      </w:r>
      <w:r w:rsidR="0005772F">
        <w:t>,</w:t>
      </w:r>
      <w:r>
        <w:t xml:space="preserve"> respondents were asked for their coital frequency in the past two weeks with each partner.  These responses were transformed into the number of acts per week, for ongoing partnerships only, and summed to give a total weekly frequency.  </w:t>
      </w:r>
    </w:p>
    <w:p w14:paraId="60245721" w14:textId="50FFADFA" w:rsidR="002230B6" w:rsidRDefault="002230B6" w:rsidP="002230B6">
      <w:r>
        <w:t>In most studies, circumcision was not asked about in the earlier surveys, particularly in places such as Karonga w</w:t>
      </w:r>
      <w:r w:rsidR="00F268D9">
        <w:t>h</w:t>
      </w:r>
      <w:r>
        <w:t xml:space="preserve">ere men were not traditionally circumcised.  </w:t>
      </w:r>
      <w:r w:rsidR="00F268D9">
        <w:t>When</w:t>
      </w:r>
      <w:r>
        <w:t xml:space="preserve"> these data were collected it was more common to ask about current status than about age at circumcision. Where age at circumcision was asked it </w:t>
      </w:r>
      <w:r w:rsidR="0005772F">
        <w:t>wa</w:t>
      </w:r>
      <w:r>
        <w:t xml:space="preserve">s possible to backdate circumcision status to that age, whereas current status data </w:t>
      </w:r>
      <w:r w:rsidR="0005772F">
        <w:t>was</w:t>
      </w:r>
      <w:r>
        <w:t xml:space="preserve"> limited to the time since the first report. When status changed between survey rounds, the status was changed at the date of the interview when circumcision was first reported.</w:t>
      </w:r>
    </w:p>
    <w:p w14:paraId="7B596EA8" w14:textId="171C9600" w:rsidR="002230B6" w:rsidRDefault="002230B6" w:rsidP="002230B6">
      <w:pPr>
        <w:rPr>
          <w:highlight w:val="yellow"/>
        </w:rPr>
      </w:pPr>
      <w:r>
        <w:lastRenderedPageBreak/>
        <w:t>Estimation of partnership acquisition and loss rates requires the start and end dates of each partnership that occurred in the last year and whether it was ongoing at the time of the survey.  These were collected</w:t>
      </w:r>
      <w:r w:rsidR="006B03A1">
        <w:t xml:space="preserve"> for sufficient respo</w:t>
      </w:r>
      <w:r w:rsidR="0005772F">
        <w:t>n</w:t>
      </w:r>
      <w:r w:rsidR="006B03A1">
        <w:t xml:space="preserve">dents and the data were of adequate quality </w:t>
      </w:r>
      <w:r>
        <w:t xml:space="preserve">in </w:t>
      </w:r>
      <w:r w:rsidR="006B03A1">
        <w:t>Karonga</w:t>
      </w:r>
      <w:r>
        <w:t>, Kisesa</w:t>
      </w:r>
      <w:r w:rsidR="006B03A1">
        <w:t xml:space="preserve"> and Rakai. Methods for calculating </w:t>
      </w:r>
      <w:r w:rsidR="006E7C5F">
        <w:t>partner acquisition rates</w:t>
      </w:r>
      <w:r w:rsidR="006B03A1">
        <w:t xml:space="preserve"> have been described elsewhere</w:t>
      </w:r>
      <w:r w:rsidR="00DF14A2">
        <w:fldChar w:fldCharType="begin">
          <w:fldData xml:space="preserve">PEVuZE5vdGU+PENpdGU+PEF1dGhvcj5DYXdsZXk8L0F1dGhvcj48WWVhcj4yMDE0PC9ZZWFyPjxS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==
</w:fldData>
        </w:fldChar>
      </w:r>
      <w:r w:rsidR="00DF14A2">
        <w:instrText xml:space="preserve"> ADDIN EN.CITE </w:instrText>
      </w:r>
      <w:r w:rsidR="00DF14A2">
        <w:fldChar w:fldCharType="begin">
          <w:fldData xml:space="preserve">PEVuZE5vdGU+PENpdGU+PEF1dGhvcj5DYXdsZXk8L0F1dGhvcj48WWVhcj4yMDE0PC9ZZWFyPjxS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==
</w:fldData>
        </w:fldChar>
      </w:r>
      <w:r w:rsidR="00DF14A2">
        <w:instrText xml:space="preserve"> ADDIN EN.CITE.DATA </w:instrText>
      </w:r>
      <w:r w:rsidR="00DF14A2">
        <w:fldChar w:fldCharType="end"/>
      </w:r>
      <w:r w:rsidR="00DF14A2">
        <w:fldChar w:fldCharType="separate"/>
      </w:r>
      <w:r w:rsidR="00DF14A2" w:rsidRPr="00DF14A2">
        <w:rPr>
          <w:noProof/>
          <w:vertAlign w:val="superscript"/>
        </w:rPr>
        <w:t>25</w:t>
      </w:r>
      <w:r w:rsidR="00DF14A2">
        <w:fldChar w:fldCharType="end"/>
      </w:r>
      <w:r w:rsidR="005840C2" w:rsidRPr="005840C2">
        <w:t>.</w:t>
      </w:r>
    </w:p>
    <w:p w14:paraId="1FA48742" w14:textId="612FBC4D" w:rsidR="00D536CA" w:rsidRDefault="00D96C3B" w:rsidP="005552C2">
      <w:r>
        <w:t>In one survey in Kisesa</w:t>
      </w:r>
      <w:r w:rsidR="0005772F">
        <w:t>,</w:t>
      </w:r>
      <w:r>
        <w:t xml:space="preserve"> marital status was ascertained only as ever or never married so it is not possible to identify people who are currently married for a short period of follow up.</w:t>
      </w:r>
    </w:p>
    <w:p w14:paraId="0DE2915A" w14:textId="2DC876C8" w:rsidR="00711531" w:rsidRDefault="006E7C5F" w:rsidP="00711531">
      <w:pPr>
        <w:pStyle w:val="Caption"/>
        <w:keepNext/>
      </w:pPr>
      <w:bookmarkStart w:id="12" w:name="_Ref168148207"/>
      <w:bookmarkStart w:id="13" w:name="_Hlk168141655"/>
      <w:bookmarkStart w:id="14" w:name="_Toc210664620"/>
      <w:r>
        <w:t>Supplementary Figure</w:t>
      </w:r>
      <w:r w:rsidR="00711531">
        <w:t xml:space="preserve"> </w:t>
      </w:r>
      <w:r w:rsidR="0084475A">
        <w:fldChar w:fldCharType="begin"/>
      </w:r>
      <w:r w:rsidR="0084475A">
        <w:instrText xml:space="preserve"> SEQ S_Figure \* ARABIC </w:instrText>
      </w:r>
      <w:r w:rsidR="0084475A">
        <w:fldChar w:fldCharType="separate"/>
      </w:r>
      <w:r w:rsidR="001D3B7C">
        <w:rPr>
          <w:noProof/>
        </w:rPr>
        <w:t>1</w:t>
      </w:r>
      <w:r w:rsidR="0084475A">
        <w:rPr>
          <w:noProof/>
        </w:rPr>
        <w:fldChar w:fldCharType="end"/>
      </w:r>
      <w:bookmarkEnd w:id="12"/>
      <w:r w:rsidR="00711531">
        <w:t>:  Chart showing the availability of selected items of data for each study and survey round</w:t>
      </w:r>
      <w:bookmarkEnd w:id="14"/>
    </w:p>
    <w:bookmarkEnd w:id="13"/>
    <w:p w14:paraId="2DEDC39F" w14:textId="77777777" w:rsidR="005552C2" w:rsidRDefault="005552C2" w:rsidP="005552C2">
      <w:r>
        <w:rPr>
          <w:noProof/>
        </w:rPr>
        <w:drawing>
          <wp:inline distT="0" distB="0" distL="0" distR="0" wp14:anchorId="0278AD22" wp14:editId="56FC7936">
            <wp:extent cx="6108219" cy="7417415"/>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ta_availability.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08219" cy="7417415"/>
                    </a:xfrm>
                    <a:prstGeom prst="rect">
                      <a:avLst/>
                    </a:prstGeom>
                  </pic:spPr>
                </pic:pic>
              </a:graphicData>
            </a:graphic>
          </wp:inline>
        </w:drawing>
      </w:r>
    </w:p>
    <w:p w14:paraId="388E68FA" w14:textId="77777777" w:rsidR="00BF3C7A" w:rsidRDefault="00BF3C7A" w:rsidP="005552C2">
      <w:pPr>
        <w:sectPr w:rsidR="00BF3C7A" w:rsidSect="00F76796">
          <w:pgSz w:w="11906" w:h="16838"/>
          <w:pgMar w:top="720" w:right="720" w:bottom="720" w:left="720" w:header="708" w:footer="708" w:gutter="0"/>
          <w:cols w:space="708"/>
          <w:docGrid w:linePitch="360"/>
        </w:sectPr>
      </w:pPr>
    </w:p>
    <w:p w14:paraId="0907A041" w14:textId="39E912F4" w:rsidR="00FC3DB3" w:rsidRDefault="00942EBE" w:rsidP="00942EBE">
      <w:pPr>
        <w:pStyle w:val="Heading1"/>
      </w:pPr>
      <w:bookmarkStart w:id="15" w:name="_Toc210664607"/>
      <w:r>
        <w:lastRenderedPageBreak/>
        <w:t xml:space="preserve">Appendix 3: Supplementary </w:t>
      </w:r>
      <w:r w:rsidR="00BA4829">
        <w:t>Methods</w:t>
      </w:r>
      <w:bookmarkEnd w:id="15"/>
    </w:p>
    <w:p w14:paraId="21FE049F" w14:textId="0517FE66" w:rsidR="00BA4829" w:rsidRDefault="00BA4829" w:rsidP="00BA4829">
      <w:pPr>
        <w:pStyle w:val="Heading2"/>
        <w:rPr>
          <w:lang w:val="en-CA" w:eastAsia="en-CA"/>
        </w:rPr>
      </w:pPr>
      <w:bookmarkStart w:id="16" w:name="_Toc210664608"/>
      <w:r>
        <w:rPr>
          <w:lang w:val="en-CA" w:eastAsia="en-CA"/>
        </w:rPr>
        <w:t>Additional information on methods</w:t>
      </w:r>
      <w:bookmarkEnd w:id="16"/>
    </w:p>
    <w:p w14:paraId="04874E99" w14:textId="6C70930C" w:rsidR="004B5BBF" w:rsidRPr="004B5BBF" w:rsidRDefault="004B5BBF" w:rsidP="004B5BBF">
      <w:pPr>
        <w:rPr>
          <w:lang w:val="en-CA" w:eastAsia="en-CA"/>
        </w:rPr>
      </w:pPr>
      <w:r>
        <w:rPr>
          <w:lang w:val="en-CA" w:eastAsia="en-CA"/>
        </w:rPr>
        <w:t>Description of studies</w:t>
      </w:r>
    </w:p>
    <w:p w14:paraId="664F3D34" w14:textId="08EBE1D0" w:rsidR="004B5BBF" w:rsidRPr="004B5BBF" w:rsidRDefault="004B5BBF" w:rsidP="004B5BBF">
      <w:pPr>
        <w:rPr>
          <w:lang w:val="en-CA" w:eastAsia="en-CA"/>
        </w:rPr>
      </w:pPr>
      <w:r>
        <w:t>We use geographic names for each study because in several instances the data we use were collected over a period which spanned several incarnations of research project and institutional identities, with the geographical location being the constant. Eligibility for the individual studies was defined by residency within a contiguous area corresponding to a local administrative area, except in Manicaland where study areas were geographically defined but not contiguous.  Manicaland, Masaka, Rakai and uMkhanyakude have changed their geographic size over time and we have used only their continuously surveyed areas.</w:t>
      </w:r>
    </w:p>
    <w:p w14:paraId="7280AF99" w14:textId="19A1A439" w:rsidR="00BA4829" w:rsidRDefault="00BA4829" w:rsidP="00BA4829">
      <w:r>
        <w:t xml:space="preserve">Descriptive statistics were calculated as follows. For categorical variables we calculated the person-time and failures in each category of the variable, by study, sex and age group, for each imputation. We then took the mean of these estimates across all imputations and calculated the proportion of person time and failures in each category.  For continuous variables (rates and prevalence of untreated infection), we calculated the estimate, by study, sex and age group, for each imputation and then took the mean across imputations. </w:t>
      </w:r>
    </w:p>
    <w:p w14:paraId="31312809" w14:textId="10AC1503" w:rsidR="00267FBD" w:rsidRDefault="00020A30" w:rsidP="00020A30">
      <w:r>
        <w:t xml:space="preserve">For the construction of the time-varying variables, we needed to map the information from the cross-sectional surveys to the longitudinal demographic data. Some questionnaire responses included the date or age at which the status changed (for example, date of birth, age at circumcision) and when this was available we used it to split the data at that point and allocate the status </w:t>
      </w:r>
      <w:r w:rsidR="00DF5F5C">
        <w:t xml:space="preserve">to each portion of follow-up time </w:t>
      </w:r>
      <w:r>
        <w:t xml:space="preserve">accordingly.  </w:t>
      </w:r>
      <w:r w:rsidR="00B673DB">
        <w:t>Some of the</w:t>
      </w:r>
      <w:r>
        <w:t xml:space="preserve"> information was collected </w:t>
      </w:r>
      <w:r w:rsidR="00DF5F5C">
        <w:t>as the status at</w:t>
      </w:r>
      <w:r>
        <w:t xml:space="preserve"> the time of the survey</w:t>
      </w:r>
      <w:r w:rsidR="00DF5F5C">
        <w:t>. This meant</w:t>
      </w:r>
      <w:r>
        <w:t xml:space="preserve"> the timing of a change in status had to be inferred from the dates of the two reports which indicated </w:t>
      </w:r>
      <w:r w:rsidR="00DF5F5C">
        <w:t xml:space="preserve">there had been </w:t>
      </w:r>
      <w:r>
        <w:t xml:space="preserve">a change.  For </w:t>
      </w:r>
      <w:r w:rsidR="00267FBD">
        <w:t>education we assumed the status change took place at the midpoint between the two reports because</w:t>
      </w:r>
      <w:r w:rsidR="00267FBD">
        <w:t xml:space="preserve"> for young people, where status is most likely to change,</w:t>
      </w:r>
      <w:r w:rsidR="00267FBD">
        <w:t xml:space="preserve"> this information was often collected more frequently</w:t>
      </w:r>
      <w:r w:rsidR="00267FBD">
        <w:t>, i</w:t>
      </w:r>
      <w:r w:rsidR="00267FBD">
        <w:t>n the demographic data collection</w:t>
      </w:r>
      <w:r w:rsidR="00267FBD">
        <w:t>, than information</w:t>
      </w:r>
      <w:r w:rsidR="00267FBD">
        <w:t xml:space="preserve"> collected in the individual surveys</w:t>
      </w:r>
      <w:r w:rsidR="00267FBD">
        <w:t>.</w:t>
      </w:r>
      <w:r>
        <w:t xml:space="preserve"> </w:t>
      </w:r>
      <w:r w:rsidR="00267FBD">
        <w:t>Marital status</w:t>
      </w:r>
      <w:r w:rsidR="007F1DC3">
        <w:t xml:space="preserve"> was changed on the date of the new report</w:t>
      </w:r>
      <w:r w:rsidR="007F1DC3">
        <w:t>, rather than the midpoint</w:t>
      </w:r>
      <w:r w:rsidR="007F1DC3">
        <w:t xml:space="preserve">, because </w:t>
      </w:r>
      <w:r w:rsidR="007F1DC3">
        <w:t>we</w:t>
      </w:r>
      <w:r w:rsidR="007F1DC3">
        <w:t xml:space="preserve"> initially we </w:t>
      </w:r>
      <w:r w:rsidR="007F1DC3">
        <w:t xml:space="preserve">separately </w:t>
      </w:r>
      <w:r w:rsidR="007F1DC3">
        <w:t>categorised the time at risk in the intervals between two different states (e.g. interval between single to married)</w:t>
      </w:r>
      <w:r w:rsidR="007F1DC3">
        <w:t xml:space="preserve"> as we expected these transition periods to be particularly high risk. However the numbers were too small to analyse these</w:t>
      </w:r>
      <w:r w:rsidR="007F1DC3">
        <w:t>.</w:t>
      </w:r>
      <w:r w:rsidR="007F1DC3">
        <w:t xml:space="preserve"> </w:t>
      </w:r>
      <w:r w:rsidR="00B673DB">
        <w:t xml:space="preserve">  The information about the numbers and types of partnerships, and behaviour with those partners, was assigned to the one year before each survey.</w:t>
      </w:r>
    </w:p>
    <w:p w14:paraId="22E3795E" w14:textId="4E8BE721" w:rsidR="00020A30" w:rsidRDefault="00DF5F5C" w:rsidP="00020A30">
      <w:r>
        <w:t>For variables where repeated measurement could produce some impossible combinations over time (such as</w:t>
      </w:r>
      <w:r>
        <w:t xml:space="preserve"> going from</w:t>
      </w:r>
      <w:r>
        <w:t xml:space="preserve"> </w:t>
      </w:r>
      <w:r>
        <w:t>“</w:t>
      </w:r>
      <w:r>
        <w:t>married</w:t>
      </w:r>
      <w:r>
        <w:t>”</w:t>
      </w:r>
      <w:r>
        <w:t xml:space="preserve"> to </w:t>
      </w:r>
      <w:r>
        <w:t>“</w:t>
      </w:r>
      <w:r>
        <w:t>never married</w:t>
      </w:r>
      <w:r>
        <w:t>”</w:t>
      </w:r>
      <w:r>
        <w:t xml:space="preserve"> </w:t>
      </w:r>
      <w:r>
        <w:t>or</w:t>
      </w:r>
      <w:r>
        <w:t xml:space="preserve"> from having</w:t>
      </w:r>
      <w:r>
        <w:t xml:space="preserve"> secondary education to </w:t>
      </w:r>
      <w:r>
        <w:t>on</w:t>
      </w:r>
      <w:r>
        <w:t xml:space="preserve">ly </w:t>
      </w:r>
      <w:r>
        <w:t>primary) we applied an algorithm to deduce the most likely status over time, which was based on the numbers and sequence of reports of the different status</w:t>
      </w:r>
      <w:r>
        <w:t>.  This captured</w:t>
      </w:r>
      <w:r>
        <w:t xml:space="preserve"> and removed</w:t>
      </w:r>
      <w:r>
        <w:t xml:space="preserve"> anomalies which were likely the result of isolated mistakes in data capture and</w:t>
      </w:r>
      <w:r>
        <w:t xml:space="preserve"> </w:t>
      </w:r>
      <w:r>
        <w:t xml:space="preserve">assigned any that </w:t>
      </w:r>
      <w:r>
        <w:t>still did not make sense as “unknown”.</w:t>
      </w:r>
    </w:p>
    <w:p w14:paraId="0F492FF9" w14:textId="77777777" w:rsidR="00434773" w:rsidRDefault="00434773">
      <w:pPr>
        <w:rPr>
          <w:rFonts w:asciiTheme="majorHAnsi" w:eastAsiaTheme="majorEastAsia" w:hAnsiTheme="majorHAnsi" w:cstheme="majorBidi"/>
          <w:color w:val="2F5496" w:themeColor="accent1" w:themeShade="BF"/>
          <w:sz w:val="32"/>
          <w:szCs w:val="32"/>
          <w:lang w:val="en-CA" w:eastAsia="en-CA"/>
        </w:rPr>
      </w:pPr>
      <w:r>
        <w:br w:type="page"/>
      </w:r>
    </w:p>
    <w:p w14:paraId="05B7AD51" w14:textId="152032CA" w:rsidR="00BA4829" w:rsidRPr="00BA4829" w:rsidRDefault="0067539F" w:rsidP="0067539F">
      <w:pPr>
        <w:pStyle w:val="Heading1"/>
      </w:pPr>
      <w:bookmarkStart w:id="17" w:name="_Toc210664609"/>
      <w:r>
        <w:lastRenderedPageBreak/>
        <w:t>Appendix 4: Supplementary Results</w:t>
      </w:r>
      <w:bookmarkEnd w:id="17"/>
    </w:p>
    <w:p w14:paraId="0543BA7A" w14:textId="668712E8" w:rsidR="00434773" w:rsidRDefault="00434773" w:rsidP="00DE5085">
      <w:pPr>
        <w:pStyle w:val="Heading2"/>
        <w:rPr>
          <w:lang w:val="en-CA" w:eastAsia="en-CA"/>
        </w:rPr>
      </w:pPr>
      <w:bookmarkStart w:id="18" w:name="_Toc210664610"/>
      <w:r>
        <w:rPr>
          <w:lang w:val="en-CA" w:eastAsia="en-CA"/>
        </w:rPr>
        <w:t>Flowcharts showing participation in incidence cohort</w:t>
      </w:r>
      <w:bookmarkEnd w:id="18"/>
    </w:p>
    <w:p w14:paraId="66ED30BC" w14:textId="176D6A78" w:rsidR="00434773" w:rsidRDefault="00434773" w:rsidP="00434773">
      <w:pPr>
        <w:rPr>
          <w:highlight w:val="yellow"/>
          <w:lang w:val="en-CA" w:eastAsia="en-CA"/>
        </w:rPr>
      </w:pPr>
      <w:r>
        <w:rPr>
          <w:lang w:val="en-CA" w:eastAsia="en-CA"/>
        </w:rPr>
        <w:t>Each study covers the entire population of a defined geographical area and the study participants are not therefore a probability sample but more akin to a census.  At the household level, participation in demographic surveillance is high.  The incidence cohort is not an actual cohort but something we construct for analysis based on data supplied as part of the ongoing studies.  Inclusion in the incidence cohort requires individual participation, by initially HIV negative individuals, in at least two survey rounds with study testing. This requires the individuals to be resident and present at the time of two rounds and to consent to HIV testing on multiple occasions. Some people were not observed in the study for long enough to have been offered two tests, others tested positive on the first occasion and these people were not eligible for inclusion in the incidence cohort.  Among those who had been in the study for long enough, some were never tested, and others were tested only once.  A small number had test results that precluded inclusion such as testing negative after previously testing positive.  The flowcharts in</w:t>
      </w:r>
      <w:r w:rsidR="00887EB9">
        <w:rPr>
          <w:lang w:val="en-CA" w:eastAsia="en-CA"/>
        </w:rPr>
        <w:t xml:space="preserve"> Supplementary</w:t>
      </w:r>
      <w:r>
        <w:rPr>
          <w:lang w:val="en-CA" w:eastAsia="en-CA"/>
        </w:rPr>
        <w:t xml:space="preserve"> </w:t>
      </w:r>
      <w:r w:rsidRPr="00467666">
        <w:rPr>
          <w:lang w:val="en-CA" w:eastAsia="en-CA"/>
        </w:rPr>
        <w:t xml:space="preserve">Figure </w:t>
      </w:r>
      <w:r w:rsidR="00887EB9" w:rsidRPr="00467666">
        <w:rPr>
          <w:lang w:val="en-CA" w:eastAsia="en-CA"/>
        </w:rPr>
        <w:t>2</w:t>
      </w:r>
      <w:r w:rsidRPr="00467666">
        <w:rPr>
          <w:lang w:val="en-CA" w:eastAsia="en-CA"/>
        </w:rPr>
        <w:t xml:space="preserve">  show the numbers included in the incidence cohort in each study, by sex.  Overall, </w:t>
      </w:r>
      <w:r w:rsidR="00467666" w:rsidRPr="00467666">
        <w:rPr>
          <w:lang w:val="en-CA" w:eastAsia="en-CA"/>
        </w:rPr>
        <w:t>74</w:t>
      </w:r>
      <w:r w:rsidRPr="00467666">
        <w:rPr>
          <w:lang w:val="en-CA" w:eastAsia="en-CA"/>
        </w:rPr>
        <w:t xml:space="preserve">% of people </w:t>
      </w:r>
      <w:r w:rsidR="00467666" w:rsidRPr="00467666">
        <w:rPr>
          <w:lang w:val="en-CA" w:eastAsia="en-CA"/>
        </w:rPr>
        <w:t xml:space="preserve">ever enumerated </w:t>
      </w:r>
      <w:r w:rsidRPr="00467666">
        <w:rPr>
          <w:lang w:val="en-CA" w:eastAsia="en-CA"/>
        </w:rPr>
        <w:t xml:space="preserve">in the </w:t>
      </w:r>
      <w:r w:rsidR="00467666" w:rsidRPr="00467666">
        <w:rPr>
          <w:lang w:val="en-CA" w:eastAsia="en-CA"/>
        </w:rPr>
        <w:t>demographic surveillance</w:t>
      </w:r>
      <w:r w:rsidRPr="00467666">
        <w:rPr>
          <w:lang w:val="en-CA" w:eastAsia="en-CA"/>
        </w:rPr>
        <w:t xml:space="preserve"> were eligible for inclusion</w:t>
      </w:r>
      <w:r w:rsidR="00467666" w:rsidRPr="00467666">
        <w:rPr>
          <w:lang w:val="en-CA" w:eastAsia="en-CA"/>
        </w:rPr>
        <w:t xml:space="preserve"> in the incidence cohort</w:t>
      </w:r>
      <w:r w:rsidRPr="00467666">
        <w:rPr>
          <w:lang w:val="en-CA" w:eastAsia="en-CA"/>
        </w:rPr>
        <w:t xml:space="preserve"> and we had sufficient data </w:t>
      </w:r>
      <w:r w:rsidR="00467666" w:rsidRPr="00467666">
        <w:rPr>
          <w:lang w:val="en-CA" w:eastAsia="en-CA"/>
        </w:rPr>
        <w:t>to include</w:t>
      </w:r>
      <w:r w:rsidRPr="00467666">
        <w:rPr>
          <w:lang w:val="en-CA" w:eastAsia="en-CA"/>
        </w:rPr>
        <w:t xml:space="preserve"> </w:t>
      </w:r>
      <w:r w:rsidR="00467666" w:rsidRPr="00467666">
        <w:rPr>
          <w:lang w:val="en-CA" w:eastAsia="en-CA"/>
        </w:rPr>
        <w:t>84</w:t>
      </w:r>
      <w:r w:rsidRPr="00467666">
        <w:rPr>
          <w:lang w:val="en-CA" w:eastAsia="en-CA"/>
        </w:rPr>
        <w:t>%</w:t>
      </w:r>
      <w:r w:rsidR="00467666" w:rsidRPr="00467666">
        <w:rPr>
          <w:lang w:val="en-CA" w:eastAsia="en-CA"/>
        </w:rPr>
        <w:t xml:space="preserve"> of those eligible</w:t>
      </w:r>
      <w:r w:rsidRPr="00467666">
        <w:rPr>
          <w:lang w:val="en-CA" w:eastAsia="en-CA"/>
        </w:rPr>
        <w:t xml:space="preserve">. </w:t>
      </w:r>
      <w:r w:rsidR="00467666">
        <w:rPr>
          <w:lang w:val="en-CA" w:eastAsia="en-CA"/>
        </w:rPr>
        <w:t>Some variations by study were due to differences in length of time that HIV testing was offered, participation levels in the studies and population mobility.</w:t>
      </w:r>
    </w:p>
    <w:p w14:paraId="0F71BE58" w14:textId="1939176B" w:rsidR="00766BAB" w:rsidRDefault="00434773">
      <w:pPr>
        <w:rPr>
          <w:lang w:val="en-CA" w:eastAsia="en-CA"/>
        </w:rPr>
      </w:pPr>
      <w:r>
        <w:rPr>
          <w:lang w:val="en-CA" w:eastAsia="en-CA"/>
        </w:rPr>
        <w:br w:type="page"/>
      </w:r>
    </w:p>
    <w:p w14:paraId="6D41FEAB" w14:textId="21A719CA" w:rsidR="00766BAB" w:rsidRPr="00434773" w:rsidRDefault="00887EB9" w:rsidP="00766BAB">
      <w:pPr>
        <w:pStyle w:val="Caption"/>
        <w:rPr>
          <w:lang w:val="en-CA" w:eastAsia="en-CA"/>
        </w:rPr>
      </w:pPr>
      <w:bookmarkStart w:id="19" w:name="_Toc210664621"/>
      <w:r>
        <w:lastRenderedPageBreak/>
        <w:t xml:space="preserve">Supplementary </w:t>
      </w:r>
      <w:r w:rsidR="00766BAB">
        <w:t xml:space="preserve">Figure </w:t>
      </w:r>
      <w:r w:rsidR="0084475A">
        <w:fldChar w:fldCharType="begin"/>
      </w:r>
      <w:r w:rsidR="0084475A">
        <w:instrText xml:space="preserve"> SEQ Figure \* ARABIC </w:instrText>
      </w:r>
      <w:r w:rsidR="0084475A">
        <w:fldChar w:fldCharType="separate"/>
      </w:r>
      <w:r w:rsidR="001D3B7C">
        <w:rPr>
          <w:noProof/>
        </w:rPr>
        <w:t>2</w:t>
      </w:r>
      <w:r w:rsidR="0084475A">
        <w:rPr>
          <w:noProof/>
        </w:rPr>
        <w:fldChar w:fldCharType="end"/>
      </w:r>
      <w:r w:rsidR="00766BAB">
        <w:t>:  Flowcharts for women and men in each study showing the number of people included</w:t>
      </w:r>
      <w:r w:rsidR="00766BAB" w:rsidRPr="005436B6">
        <w:t xml:space="preserve"> </w:t>
      </w:r>
      <w:r w:rsidR="00766BAB">
        <w:t xml:space="preserve">for analysis in the incidence cohort.  </w:t>
      </w:r>
      <w:r w:rsidR="00D83EBB">
        <w:t>Numbers in incidence cohort include everyone who was included in at least one imputation</w:t>
      </w:r>
      <w:r w:rsidR="00766BAB">
        <w:t>.</w:t>
      </w:r>
      <w:r w:rsidR="00BD59DB">
        <w:t xml:space="preserve">  People </w:t>
      </w:r>
      <w:r w:rsidR="00D56ECB">
        <w:t>could</w:t>
      </w:r>
      <w:r w:rsidR="00BD59DB">
        <w:t xml:space="preserve"> contribute</w:t>
      </w:r>
      <w:r w:rsidR="00D56ECB">
        <w:t xml:space="preserve"> </w:t>
      </w:r>
      <w:r w:rsidR="00BD59DB">
        <w:t xml:space="preserve">data to both age groups and </w:t>
      </w:r>
      <w:r w:rsidR="00D56ECB">
        <w:t>may therefore</w:t>
      </w:r>
      <w:r w:rsidR="00BD59DB">
        <w:t xml:space="preserve"> </w:t>
      </w:r>
      <w:r w:rsidR="00D56ECB">
        <w:t>have been</w:t>
      </w:r>
      <w:r w:rsidR="00BD59DB">
        <w:t xml:space="preserve"> counted</w:t>
      </w:r>
      <w:r w:rsidR="00D56ECB">
        <w:t xml:space="preserve"> twice in the bottom row.</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28"/>
        <w:gridCol w:w="5228"/>
      </w:tblGrid>
      <w:tr w:rsidR="00434773" w14:paraId="463F3C44" w14:textId="77777777" w:rsidTr="00766BAB">
        <w:tc>
          <w:tcPr>
            <w:tcW w:w="5228" w:type="dxa"/>
            <w:tcBorders>
              <w:top w:val="single" w:sz="4" w:space="0" w:color="auto"/>
              <w:left w:val="single" w:sz="4" w:space="0" w:color="auto"/>
              <w:bottom w:val="single" w:sz="4" w:space="0" w:color="auto"/>
            </w:tcBorders>
          </w:tcPr>
          <w:p w14:paraId="2E99C2CD" w14:textId="6F816B81" w:rsidR="00434773" w:rsidRDefault="00434773" w:rsidP="00434773">
            <w:pPr>
              <w:rPr>
                <w:lang w:val="en-CA" w:eastAsia="en-CA"/>
              </w:rPr>
            </w:pPr>
            <w:r>
              <w:rPr>
                <w:noProof/>
                <w:lang w:val="en-CA" w:eastAsia="en-CA"/>
              </w:rPr>
              <w:drawing>
                <wp:inline distT="0" distB="0" distL="0" distR="0" wp14:anchorId="5306356A" wp14:editId="15B5B68B">
                  <wp:extent cx="2865600" cy="2865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chart_Ifakara_Women.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c>
          <w:tcPr>
            <w:tcW w:w="5228" w:type="dxa"/>
            <w:tcBorders>
              <w:top w:val="single" w:sz="4" w:space="0" w:color="auto"/>
              <w:bottom w:val="single" w:sz="4" w:space="0" w:color="auto"/>
              <w:right w:val="single" w:sz="4" w:space="0" w:color="auto"/>
            </w:tcBorders>
          </w:tcPr>
          <w:p w14:paraId="5BD2EF9D" w14:textId="1AB6306E" w:rsidR="00434773" w:rsidRDefault="00434773" w:rsidP="00434773">
            <w:pPr>
              <w:rPr>
                <w:lang w:val="en-CA" w:eastAsia="en-CA"/>
              </w:rPr>
            </w:pPr>
            <w:r>
              <w:rPr>
                <w:noProof/>
                <w:lang w:val="en-CA" w:eastAsia="en-CA"/>
              </w:rPr>
              <w:drawing>
                <wp:inline distT="0" distB="0" distL="0" distR="0" wp14:anchorId="5A6CB397" wp14:editId="6F28FF78">
                  <wp:extent cx="2865600" cy="2865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lowchart_Ifakara_Men.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r>
      <w:tr w:rsidR="00434773" w14:paraId="48F355B0" w14:textId="77777777" w:rsidTr="00766BAB">
        <w:tc>
          <w:tcPr>
            <w:tcW w:w="5228" w:type="dxa"/>
            <w:tcBorders>
              <w:top w:val="single" w:sz="4" w:space="0" w:color="auto"/>
              <w:left w:val="single" w:sz="4" w:space="0" w:color="auto"/>
              <w:bottom w:val="single" w:sz="4" w:space="0" w:color="auto"/>
            </w:tcBorders>
          </w:tcPr>
          <w:p w14:paraId="02F7DB91" w14:textId="5F988A3F" w:rsidR="00434773" w:rsidRDefault="00F75184" w:rsidP="00434773">
            <w:pPr>
              <w:rPr>
                <w:lang w:val="en-CA" w:eastAsia="en-CA"/>
              </w:rPr>
            </w:pPr>
            <w:r>
              <w:rPr>
                <w:noProof/>
                <w:lang w:val="en-CA" w:eastAsia="en-CA"/>
              </w:rPr>
              <w:drawing>
                <wp:inline distT="0" distB="0" distL="0" distR="0" wp14:anchorId="79FC866C" wp14:editId="59336019">
                  <wp:extent cx="2865600" cy="286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lowchart_Karonga_Women.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c>
          <w:tcPr>
            <w:tcW w:w="5228" w:type="dxa"/>
            <w:tcBorders>
              <w:top w:val="single" w:sz="4" w:space="0" w:color="auto"/>
              <w:bottom w:val="single" w:sz="4" w:space="0" w:color="auto"/>
              <w:right w:val="single" w:sz="4" w:space="0" w:color="auto"/>
            </w:tcBorders>
          </w:tcPr>
          <w:p w14:paraId="79AEFB80" w14:textId="50A12A50" w:rsidR="00434773" w:rsidRDefault="00F75184" w:rsidP="00434773">
            <w:pPr>
              <w:rPr>
                <w:lang w:val="en-CA" w:eastAsia="en-CA"/>
              </w:rPr>
            </w:pPr>
            <w:r>
              <w:rPr>
                <w:noProof/>
                <w:lang w:val="en-CA" w:eastAsia="en-CA"/>
              </w:rPr>
              <w:drawing>
                <wp:inline distT="0" distB="0" distL="0" distR="0" wp14:anchorId="51E112E8" wp14:editId="01B53C9A">
                  <wp:extent cx="2865600" cy="2865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lowchart_Karonga_Men.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r>
      <w:tr w:rsidR="00434773" w14:paraId="5B5090BE" w14:textId="77777777" w:rsidTr="00545336">
        <w:tc>
          <w:tcPr>
            <w:tcW w:w="5228" w:type="dxa"/>
            <w:tcBorders>
              <w:top w:val="single" w:sz="4" w:space="0" w:color="auto"/>
              <w:left w:val="single" w:sz="4" w:space="0" w:color="auto"/>
            </w:tcBorders>
          </w:tcPr>
          <w:p w14:paraId="3A2B18FB" w14:textId="25819F8E" w:rsidR="00434773" w:rsidRDefault="003F2CF4" w:rsidP="00434773">
            <w:pPr>
              <w:rPr>
                <w:lang w:val="en-CA" w:eastAsia="en-CA"/>
              </w:rPr>
            </w:pPr>
            <w:r>
              <w:rPr>
                <w:noProof/>
                <w:lang w:val="en-CA" w:eastAsia="en-CA"/>
              </w:rPr>
              <w:drawing>
                <wp:inline distT="0" distB="0" distL="0" distR="0" wp14:anchorId="78D2D00B" wp14:editId="31B9AB54">
                  <wp:extent cx="2865600" cy="2865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lowchart_Kisesa_Wome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c>
          <w:tcPr>
            <w:tcW w:w="5228" w:type="dxa"/>
            <w:tcBorders>
              <w:top w:val="single" w:sz="4" w:space="0" w:color="auto"/>
              <w:right w:val="single" w:sz="4" w:space="0" w:color="auto"/>
            </w:tcBorders>
          </w:tcPr>
          <w:p w14:paraId="226A1912" w14:textId="216103C5" w:rsidR="00434773" w:rsidRDefault="003F2CF4" w:rsidP="00434773">
            <w:pPr>
              <w:rPr>
                <w:lang w:val="en-CA" w:eastAsia="en-CA"/>
              </w:rPr>
            </w:pPr>
            <w:r>
              <w:rPr>
                <w:noProof/>
                <w:lang w:val="en-CA" w:eastAsia="en-CA"/>
              </w:rPr>
              <w:drawing>
                <wp:inline distT="0" distB="0" distL="0" distR="0" wp14:anchorId="21DA6B9E" wp14:editId="6C1E31D1">
                  <wp:extent cx="2865600" cy="2865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lowchart_Kisesa_Me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r>
      <w:tr w:rsidR="003F2CF4" w14:paraId="4E5E76A1" w14:textId="77777777" w:rsidTr="00766BAB">
        <w:tc>
          <w:tcPr>
            <w:tcW w:w="5228" w:type="dxa"/>
            <w:tcBorders>
              <w:left w:val="single" w:sz="4" w:space="0" w:color="auto"/>
              <w:bottom w:val="single" w:sz="4" w:space="0" w:color="auto"/>
            </w:tcBorders>
          </w:tcPr>
          <w:p w14:paraId="181CBFD7" w14:textId="4CBA50C2" w:rsidR="003F2CF4" w:rsidRDefault="003F2CF4" w:rsidP="00434773">
            <w:pPr>
              <w:rPr>
                <w:lang w:val="en-CA" w:eastAsia="en-CA"/>
              </w:rPr>
            </w:pPr>
            <w:r>
              <w:rPr>
                <w:noProof/>
                <w:lang w:val="en-CA" w:eastAsia="en-CA"/>
              </w:rPr>
              <w:lastRenderedPageBreak/>
              <w:drawing>
                <wp:inline distT="0" distB="0" distL="0" distR="0" wp14:anchorId="22B90229" wp14:editId="2C84140E">
                  <wp:extent cx="2865600" cy="2865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owchart_Kisumu_Women.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c>
          <w:tcPr>
            <w:tcW w:w="5228" w:type="dxa"/>
            <w:tcBorders>
              <w:bottom w:val="single" w:sz="4" w:space="0" w:color="auto"/>
              <w:right w:val="single" w:sz="4" w:space="0" w:color="auto"/>
            </w:tcBorders>
          </w:tcPr>
          <w:p w14:paraId="21F85195" w14:textId="7B1F6AB1" w:rsidR="003F2CF4" w:rsidRDefault="003F2CF4" w:rsidP="00434773">
            <w:pPr>
              <w:rPr>
                <w:lang w:val="en-CA" w:eastAsia="en-CA"/>
              </w:rPr>
            </w:pPr>
            <w:r>
              <w:rPr>
                <w:noProof/>
                <w:lang w:val="en-CA" w:eastAsia="en-CA"/>
              </w:rPr>
              <w:drawing>
                <wp:inline distT="0" distB="0" distL="0" distR="0" wp14:anchorId="7F4D0833" wp14:editId="07758771">
                  <wp:extent cx="2865600" cy="2865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chart_Kisumu_Me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r>
      <w:tr w:rsidR="003F2CF4" w14:paraId="78801BA4" w14:textId="77777777" w:rsidTr="00766BAB">
        <w:tc>
          <w:tcPr>
            <w:tcW w:w="5228" w:type="dxa"/>
            <w:tcBorders>
              <w:top w:val="single" w:sz="4" w:space="0" w:color="auto"/>
              <w:left w:val="single" w:sz="4" w:space="0" w:color="auto"/>
              <w:bottom w:val="single" w:sz="4" w:space="0" w:color="auto"/>
            </w:tcBorders>
          </w:tcPr>
          <w:p w14:paraId="4AFDA65F" w14:textId="5DBD8BB7" w:rsidR="003F2CF4" w:rsidRDefault="003F2CF4" w:rsidP="00434773">
            <w:pPr>
              <w:rPr>
                <w:noProof/>
                <w:lang w:val="en-CA" w:eastAsia="en-CA"/>
              </w:rPr>
            </w:pPr>
            <w:r>
              <w:rPr>
                <w:noProof/>
                <w:lang w:val="en-CA" w:eastAsia="en-CA"/>
              </w:rPr>
              <w:drawing>
                <wp:inline distT="0" distB="0" distL="0" distR="0" wp14:anchorId="4BA5E504" wp14:editId="36192C3D">
                  <wp:extent cx="2865600" cy="2865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lowchart_Manicaland_Wome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c>
          <w:tcPr>
            <w:tcW w:w="5228" w:type="dxa"/>
            <w:tcBorders>
              <w:top w:val="single" w:sz="4" w:space="0" w:color="auto"/>
              <w:bottom w:val="single" w:sz="4" w:space="0" w:color="auto"/>
              <w:right w:val="single" w:sz="4" w:space="0" w:color="auto"/>
            </w:tcBorders>
          </w:tcPr>
          <w:p w14:paraId="7FE4683E" w14:textId="33706758" w:rsidR="003F2CF4" w:rsidRDefault="003F2CF4" w:rsidP="00434773">
            <w:pPr>
              <w:rPr>
                <w:noProof/>
                <w:lang w:val="en-CA" w:eastAsia="en-CA"/>
              </w:rPr>
            </w:pPr>
            <w:r>
              <w:rPr>
                <w:noProof/>
                <w:lang w:val="en-CA" w:eastAsia="en-CA"/>
              </w:rPr>
              <w:drawing>
                <wp:inline distT="0" distB="0" distL="0" distR="0" wp14:anchorId="7A396E96" wp14:editId="17FDCF2F">
                  <wp:extent cx="2865600" cy="2865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lowchart_Manicaland_M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r>
      <w:tr w:rsidR="003F2CF4" w14:paraId="08A9218C" w14:textId="77777777" w:rsidTr="00766BAB">
        <w:tc>
          <w:tcPr>
            <w:tcW w:w="5228" w:type="dxa"/>
            <w:tcBorders>
              <w:top w:val="single" w:sz="4" w:space="0" w:color="auto"/>
              <w:left w:val="single" w:sz="4" w:space="0" w:color="auto"/>
              <w:bottom w:val="single" w:sz="4" w:space="0" w:color="auto"/>
            </w:tcBorders>
          </w:tcPr>
          <w:p w14:paraId="0CC92B03" w14:textId="3EB3BB07" w:rsidR="003F2CF4" w:rsidRDefault="003F2CF4" w:rsidP="00434773">
            <w:pPr>
              <w:rPr>
                <w:noProof/>
                <w:lang w:val="en-CA" w:eastAsia="en-CA"/>
              </w:rPr>
            </w:pPr>
            <w:r>
              <w:rPr>
                <w:noProof/>
                <w:lang w:val="en-CA" w:eastAsia="en-CA"/>
              </w:rPr>
              <w:drawing>
                <wp:inline distT="0" distB="0" distL="0" distR="0" wp14:anchorId="101AD16A" wp14:editId="0BC71B6E">
                  <wp:extent cx="2865600" cy="2865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owchart_Masaka_Wome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c>
          <w:tcPr>
            <w:tcW w:w="5228" w:type="dxa"/>
            <w:tcBorders>
              <w:top w:val="single" w:sz="4" w:space="0" w:color="auto"/>
              <w:bottom w:val="single" w:sz="4" w:space="0" w:color="auto"/>
              <w:right w:val="single" w:sz="4" w:space="0" w:color="auto"/>
            </w:tcBorders>
          </w:tcPr>
          <w:p w14:paraId="1C83D5AD" w14:textId="68579EB0" w:rsidR="003F2CF4" w:rsidRDefault="003F2CF4" w:rsidP="00434773">
            <w:pPr>
              <w:rPr>
                <w:noProof/>
                <w:lang w:val="en-CA" w:eastAsia="en-CA"/>
              </w:rPr>
            </w:pPr>
            <w:r>
              <w:rPr>
                <w:noProof/>
                <w:lang w:val="en-CA" w:eastAsia="en-CA"/>
              </w:rPr>
              <w:drawing>
                <wp:inline distT="0" distB="0" distL="0" distR="0" wp14:anchorId="046FB6A2" wp14:editId="2B347489">
                  <wp:extent cx="2865600" cy="2865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lowchart_Masaka_Me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r>
      <w:tr w:rsidR="003F2CF4" w14:paraId="12EAF0EB" w14:textId="77777777" w:rsidTr="00766BAB">
        <w:tc>
          <w:tcPr>
            <w:tcW w:w="5228" w:type="dxa"/>
            <w:tcBorders>
              <w:top w:val="single" w:sz="4" w:space="0" w:color="auto"/>
              <w:left w:val="single" w:sz="4" w:space="0" w:color="auto"/>
              <w:bottom w:val="single" w:sz="4" w:space="0" w:color="auto"/>
            </w:tcBorders>
          </w:tcPr>
          <w:p w14:paraId="06A741CB" w14:textId="10422789" w:rsidR="003F2CF4" w:rsidRDefault="003F2CF4" w:rsidP="00434773">
            <w:pPr>
              <w:rPr>
                <w:noProof/>
                <w:lang w:val="en-CA" w:eastAsia="en-CA"/>
              </w:rPr>
            </w:pPr>
            <w:r>
              <w:rPr>
                <w:noProof/>
                <w:lang w:val="en-CA" w:eastAsia="en-CA"/>
              </w:rPr>
              <w:lastRenderedPageBreak/>
              <w:drawing>
                <wp:inline distT="0" distB="0" distL="0" distR="0" wp14:anchorId="54F36558" wp14:editId="1B0D93E6">
                  <wp:extent cx="2865600" cy="2865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lowchart_Rakai_Women.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c>
          <w:tcPr>
            <w:tcW w:w="5228" w:type="dxa"/>
            <w:tcBorders>
              <w:top w:val="single" w:sz="4" w:space="0" w:color="auto"/>
              <w:bottom w:val="single" w:sz="4" w:space="0" w:color="auto"/>
              <w:right w:val="single" w:sz="4" w:space="0" w:color="auto"/>
            </w:tcBorders>
          </w:tcPr>
          <w:p w14:paraId="5993B746" w14:textId="5ACEBE73" w:rsidR="003F2CF4" w:rsidRDefault="003F2CF4" w:rsidP="00434773">
            <w:pPr>
              <w:rPr>
                <w:noProof/>
                <w:lang w:val="en-CA" w:eastAsia="en-CA"/>
              </w:rPr>
            </w:pPr>
            <w:r>
              <w:rPr>
                <w:noProof/>
                <w:lang w:val="en-CA" w:eastAsia="en-CA"/>
              </w:rPr>
              <w:drawing>
                <wp:inline distT="0" distB="0" distL="0" distR="0" wp14:anchorId="486D328B" wp14:editId="70009DB1">
                  <wp:extent cx="2865600" cy="2865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lowchart_Rakai_Men.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r>
      <w:tr w:rsidR="003F2CF4" w14:paraId="6E750F90" w14:textId="77777777" w:rsidTr="00766BAB">
        <w:tc>
          <w:tcPr>
            <w:tcW w:w="5228" w:type="dxa"/>
            <w:tcBorders>
              <w:top w:val="single" w:sz="4" w:space="0" w:color="auto"/>
              <w:left w:val="single" w:sz="4" w:space="0" w:color="auto"/>
              <w:bottom w:val="single" w:sz="4" w:space="0" w:color="auto"/>
            </w:tcBorders>
          </w:tcPr>
          <w:p w14:paraId="78D461E0" w14:textId="784687A5" w:rsidR="003F2CF4" w:rsidRDefault="003F2CF4" w:rsidP="00434773">
            <w:pPr>
              <w:rPr>
                <w:noProof/>
                <w:lang w:val="en-CA" w:eastAsia="en-CA"/>
              </w:rPr>
            </w:pPr>
            <w:r>
              <w:rPr>
                <w:noProof/>
                <w:lang w:val="en-CA" w:eastAsia="en-CA"/>
              </w:rPr>
              <w:drawing>
                <wp:inline distT="0" distB="0" distL="0" distR="0" wp14:anchorId="44CEC9F0" wp14:editId="5A37C27A">
                  <wp:extent cx="2865600" cy="2865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lowchart_uMkhanyakude_Wome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c>
          <w:tcPr>
            <w:tcW w:w="5228" w:type="dxa"/>
            <w:tcBorders>
              <w:top w:val="single" w:sz="4" w:space="0" w:color="auto"/>
              <w:bottom w:val="single" w:sz="4" w:space="0" w:color="auto"/>
              <w:right w:val="single" w:sz="4" w:space="0" w:color="auto"/>
            </w:tcBorders>
          </w:tcPr>
          <w:p w14:paraId="06BBD207" w14:textId="6DE735A3" w:rsidR="003F2CF4" w:rsidRDefault="003F2CF4" w:rsidP="00434773">
            <w:pPr>
              <w:rPr>
                <w:noProof/>
                <w:lang w:val="en-CA" w:eastAsia="en-CA"/>
              </w:rPr>
            </w:pPr>
            <w:r>
              <w:rPr>
                <w:noProof/>
                <w:lang w:val="en-CA" w:eastAsia="en-CA"/>
              </w:rPr>
              <w:drawing>
                <wp:inline distT="0" distB="0" distL="0" distR="0" wp14:anchorId="5A01A5A6" wp14:editId="53193AEF">
                  <wp:extent cx="2865600" cy="2865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_uMkhanyakude_Men.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865600" cy="2865600"/>
                          </a:xfrm>
                          <a:prstGeom prst="rect">
                            <a:avLst/>
                          </a:prstGeom>
                        </pic:spPr>
                      </pic:pic>
                    </a:graphicData>
                  </a:graphic>
                </wp:inline>
              </w:drawing>
            </w:r>
          </w:p>
        </w:tc>
      </w:tr>
      <w:tr w:rsidR="003F2CF4" w14:paraId="150CFE74" w14:textId="77777777" w:rsidTr="00545336">
        <w:tc>
          <w:tcPr>
            <w:tcW w:w="5228" w:type="dxa"/>
            <w:tcBorders>
              <w:top w:val="single" w:sz="4" w:space="0" w:color="auto"/>
            </w:tcBorders>
          </w:tcPr>
          <w:p w14:paraId="607884B3" w14:textId="5831A11F" w:rsidR="003F2CF4" w:rsidRDefault="00887EB9" w:rsidP="00434773">
            <w:pPr>
              <w:rPr>
                <w:noProof/>
                <w:lang w:val="en-CA" w:eastAsia="en-CA"/>
              </w:rPr>
            </w:pPr>
            <w:r>
              <w:rPr>
                <w:noProof/>
                <w:lang w:val="en-CA" w:eastAsia="en-CA"/>
              </w:rPr>
              <w:drawing>
                <wp:inline distT="0" distB="0" distL="0" distR="0" wp14:anchorId="02FEF61C" wp14:editId="13B17EE2">
                  <wp:extent cx="3182620" cy="31826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lowchart_Pooled_Women.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182620" cy="3182620"/>
                          </a:xfrm>
                          <a:prstGeom prst="rect">
                            <a:avLst/>
                          </a:prstGeom>
                        </pic:spPr>
                      </pic:pic>
                    </a:graphicData>
                  </a:graphic>
                </wp:inline>
              </w:drawing>
            </w:r>
          </w:p>
        </w:tc>
        <w:tc>
          <w:tcPr>
            <w:tcW w:w="5228" w:type="dxa"/>
            <w:tcBorders>
              <w:top w:val="single" w:sz="4" w:space="0" w:color="auto"/>
            </w:tcBorders>
          </w:tcPr>
          <w:p w14:paraId="0A87C13D" w14:textId="68EE13BD" w:rsidR="003F2CF4" w:rsidRDefault="00887EB9" w:rsidP="005436B6">
            <w:pPr>
              <w:keepNext/>
              <w:rPr>
                <w:noProof/>
                <w:lang w:val="en-CA" w:eastAsia="en-CA"/>
              </w:rPr>
            </w:pPr>
            <w:r>
              <w:rPr>
                <w:noProof/>
                <w:lang w:val="en-CA" w:eastAsia="en-CA"/>
              </w:rPr>
              <w:drawing>
                <wp:inline distT="0" distB="0" distL="0" distR="0" wp14:anchorId="10782BE4" wp14:editId="32ECCC1F">
                  <wp:extent cx="3182620" cy="31826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_Pooled_Me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182620" cy="3182620"/>
                          </a:xfrm>
                          <a:prstGeom prst="rect">
                            <a:avLst/>
                          </a:prstGeom>
                        </pic:spPr>
                      </pic:pic>
                    </a:graphicData>
                  </a:graphic>
                </wp:inline>
              </w:drawing>
            </w:r>
          </w:p>
        </w:tc>
      </w:tr>
    </w:tbl>
    <w:p w14:paraId="50FBEC2F" w14:textId="77777777" w:rsidR="00434773" w:rsidRDefault="00434773">
      <w:pPr>
        <w:rPr>
          <w:rFonts w:asciiTheme="majorHAnsi" w:eastAsiaTheme="majorEastAsia" w:hAnsiTheme="majorHAnsi" w:cstheme="majorBidi"/>
          <w:color w:val="2F5496" w:themeColor="accent1" w:themeShade="BF"/>
          <w:sz w:val="26"/>
          <w:szCs w:val="26"/>
          <w:lang w:val="en-CA" w:eastAsia="en-CA"/>
        </w:rPr>
      </w:pPr>
      <w:r>
        <w:rPr>
          <w:lang w:val="en-CA" w:eastAsia="en-CA"/>
        </w:rPr>
        <w:br w:type="page"/>
      </w:r>
    </w:p>
    <w:p w14:paraId="7F32ACFE" w14:textId="39DF924A" w:rsidR="00DE5085" w:rsidRDefault="00DE5085" w:rsidP="00DE5085">
      <w:pPr>
        <w:pStyle w:val="Heading2"/>
        <w:rPr>
          <w:lang w:val="en-CA" w:eastAsia="en-CA"/>
        </w:rPr>
      </w:pPr>
      <w:bookmarkStart w:id="20" w:name="_Toc210664611"/>
      <w:r>
        <w:rPr>
          <w:lang w:val="en-CA" w:eastAsia="en-CA"/>
        </w:rPr>
        <w:lastRenderedPageBreak/>
        <w:t>Distribution of each risk factor by age, sex and study</w:t>
      </w:r>
      <w:bookmarkEnd w:id="20"/>
    </w:p>
    <w:p w14:paraId="2750BEEA" w14:textId="3295EDD2" w:rsidR="0091183C" w:rsidRDefault="00C43562" w:rsidP="0091183C">
      <w:pPr>
        <w:rPr>
          <w:lang w:val="en-CA" w:eastAsia="en-CA"/>
        </w:rPr>
      </w:pPr>
      <w:r>
        <w:rPr>
          <w:lang w:val="en-CA" w:eastAsia="en-CA"/>
        </w:rPr>
        <w:fldChar w:fldCharType="begin"/>
      </w:r>
      <w:r>
        <w:rPr>
          <w:lang w:val="en-CA" w:eastAsia="en-CA"/>
        </w:rPr>
        <w:instrText xml:space="preserve"> REF _Ref168759760 \h </w:instrText>
      </w:r>
      <w:r>
        <w:rPr>
          <w:lang w:val="en-CA" w:eastAsia="en-CA"/>
        </w:rPr>
      </w:r>
      <w:r>
        <w:rPr>
          <w:lang w:val="en-CA" w:eastAsia="en-CA"/>
        </w:rPr>
        <w:fldChar w:fldCharType="separate"/>
      </w:r>
      <w:r w:rsidR="001D3B7C">
        <w:t xml:space="preserve">Supplementary Table </w:t>
      </w:r>
      <w:r w:rsidR="001D3B7C">
        <w:rPr>
          <w:noProof/>
        </w:rPr>
        <w:t>2</w:t>
      </w:r>
      <w:r>
        <w:rPr>
          <w:lang w:val="en-CA" w:eastAsia="en-CA"/>
        </w:rPr>
        <w:fldChar w:fldCharType="end"/>
      </w:r>
      <w:r>
        <w:rPr>
          <w:lang w:val="en-CA" w:eastAsia="en-CA"/>
        </w:rPr>
        <w:t xml:space="preserve"> and </w:t>
      </w:r>
      <w:r>
        <w:rPr>
          <w:lang w:val="en-CA" w:eastAsia="en-CA"/>
        </w:rPr>
        <w:fldChar w:fldCharType="begin"/>
      </w:r>
      <w:r>
        <w:rPr>
          <w:lang w:val="en-CA" w:eastAsia="en-CA"/>
        </w:rPr>
        <w:instrText xml:space="preserve"> REF _Ref168759763 \h </w:instrText>
      </w:r>
      <w:r>
        <w:rPr>
          <w:lang w:val="en-CA" w:eastAsia="en-CA"/>
        </w:rPr>
      </w:r>
      <w:r>
        <w:rPr>
          <w:lang w:val="en-CA" w:eastAsia="en-CA"/>
        </w:rPr>
        <w:fldChar w:fldCharType="separate"/>
      </w:r>
      <w:r w:rsidR="001D3B7C">
        <w:t xml:space="preserve">Supplementary Table </w:t>
      </w:r>
      <w:r w:rsidR="001D3B7C">
        <w:rPr>
          <w:noProof/>
        </w:rPr>
        <w:t>3</w:t>
      </w:r>
      <w:r>
        <w:rPr>
          <w:lang w:val="en-CA" w:eastAsia="en-CA"/>
        </w:rPr>
        <w:fldChar w:fldCharType="end"/>
      </w:r>
      <w:r>
        <w:rPr>
          <w:lang w:val="en-CA" w:eastAsia="en-CA"/>
        </w:rPr>
        <w:t xml:space="preserve"> show, for men and women respectively, the d</w:t>
      </w:r>
      <w:r w:rsidRPr="00C43562">
        <w:rPr>
          <w:lang w:val="en-CA" w:eastAsia="en-CA"/>
        </w:rPr>
        <w:t xml:space="preserve">istribution of person years </w:t>
      </w:r>
      <w:r>
        <w:rPr>
          <w:lang w:val="en-CA" w:eastAsia="en-CA"/>
        </w:rPr>
        <w:t xml:space="preserve">in each study </w:t>
      </w:r>
      <w:r w:rsidRPr="00C43562">
        <w:rPr>
          <w:lang w:val="en-CA" w:eastAsia="en-CA"/>
        </w:rPr>
        <w:t xml:space="preserve">by socio-demographic characteristics and sexual behaviour, as a percentage of the total time spent in each age group.  </w:t>
      </w:r>
      <w:r>
        <w:rPr>
          <w:lang w:val="en-CA" w:eastAsia="en-CA"/>
        </w:rPr>
        <w:t xml:space="preserve"> </w:t>
      </w:r>
      <w:r w:rsidR="002027BA">
        <w:rPr>
          <w:lang w:val="en-CA" w:eastAsia="en-CA"/>
        </w:rPr>
        <w:t xml:space="preserve">In these estimates we have excluded person time that could be not be classified due to a lack of information. </w:t>
      </w:r>
    </w:p>
    <w:p w14:paraId="4F4DCBD8" w14:textId="54C16FC5" w:rsidR="00F56ABA" w:rsidRDefault="00F56ABA" w:rsidP="00F56ABA">
      <w:pPr>
        <w:pStyle w:val="Heading2"/>
        <w:rPr>
          <w:lang w:val="en-CA" w:eastAsia="en-CA"/>
        </w:rPr>
      </w:pPr>
      <w:bookmarkStart w:id="21" w:name="_Toc210664612"/>
      <w:r>
        <w:rPr>
          <w:lang w:val="en-CA" w:eastAsia="en-CA"/>
        </w:rPr>
        <w:t>Summary of results for each risk factor</w:t>
      </w:r>
      <w:bookmarkEnd w:id="21"/>
    </w:p>
    <w:p w14:paraId="1BE9B0C3" w14:textId="77777777" w:rsidR="00F56ABA" w:rsidRPr="008E0D20" w:rsidRDefault="00F56ABA" w:rsidP="00F56ABA">
      <w:pPr>
        <w:rPr>
          <w:b/>
        </w:rPr>
      </w:pPr>
      <w:r w:rsidRPr="008E0D20">
        <w:rPr>
          <w:b/>
        </w:rPr>
        <w:t>Calendar year</w:t>
      </w:r>
    </w:p>
    <w:p w14:paraId="6F2EEB4C" w14:textId="72AA5F44" w:rsidR="00F56ABA" w:rsidRDefault="00F56ABA" w:rsidP="00F56ABA">
      <w:r>
        <w:t>The follow-up time was divided into three periods: 2005-2008, 2009-2012 and 2013-2016. The middle period included 40% of the time under observation with 30% in the earlier and later periods (Table 1).  This varied somewhat by study due to differences in HIV data collection timing: there was no data in the last period for Karonga and Manicaland, and no data from the first period for Ifakara and Kisumu.  The crude analysis showed incidence was lower in 2013-16 compared to 2005-08 in both age groups for men and women with crude HR ranging from 0.60 to 0.70.  In the adjusted analysis which included calendar year, this association was seen for young women, older men and older women everywhere except uMkha</w:t>
      </w:r>
      <w:r w:rsidR="0067539F">
        <w:t>n</w:t>
      </w:r>
      <w:r>
        <w:t>yakude and there was no evidence of confounding by other factors.</w:t>
      </w:r>
    </w:p>
    <w:p w14:paraId="7605C73B" w14:textId="77777777" w:rsidR="00F56ABA" w:rsidRPr="008E0D20" w:rsidRDefault="00F56ABA" w:rsidP="00F56ABA">
      <w:pPr>
        <w:rPr>
          <w:b/>
        </w:rPr>
      </w:pPr>
      <w:r w:rsidRPr="008E0D20">
        <w:rPr>
          <w:b/>
        </w:rPr>
        <w:t>Residence</w:t>
      </w:r>
    </w:p>
    <w:p w14:paraId="149E398E" w14:textId="4BD0969B" w:rsidR="00F56ABA" w:rsidRDefault="00F56ABA" w:rsidP="00F56ABA">
      <w:r>
        <w:t xml:space="preserve">The classifications of residence type varied between studies but the majority of respondents lived in rural areas, or in small urban or peri-urban areas within a </w:t>
      </w:r>
      <w:r w:rsidR="0067539F">
        <w:t>predominantly</w:t>
      </w:r>
      <w:r>
        <w:t xml:space="preserve"> rural setting.  Around a quarter of </w:t>
      </w:r>
      <w:r w:rsidR="006E7C5F">
        <w:t>participants</w:t>
      </w:r>
      <w:r>
        <w:t xml:space="preserve"> moved house during the period of observation. The 12 month period following a move accounted for less than 10% of the follow up time, and was highest for young women at 8%.  For both sexes and both age groups there were associations with type of place of residence but, because these data weren’t harmonised, it is not possible to find a generalisable pattern.  In the crude analysis of pooled da</w:t>
      </w:r>
      <w:r w:rsidRPr="00B6657B">
        <w:t>ta (Table 2), r</w:t>
      </w:r>
      <w:r>
        <w:t xml:space="preserve">esidential mobility was associated with increased risk for younger women (HR 1.29), older women (HR 1.84) and younger men (HR 1.68).  In the adjusted analysis this effect was only apparent for older women (HR of </w:t>
      </w:r>
      <w:r w:rsidRPr="002C6739">
        <w:t>1.592</w:t>
      </w:r>
      <w:r>
        <w:t xml:space="preserve"> (95% CI </w:t>
      </w:r>
      <w:r w:rsidRPr="002C6739">
        <w:t>1.268-1.998</w:t>
      </w:r>
      <w:r>
        <w:t>)).</w:t>
      </w:r>
    </w:p>
    <w:p w14:paraId="1512B948" w14:textId="77777777" w:rsidR="00F56ABA" w:rsidRPr="008E0D20" w:rsidRDefault="00F56ABA" w:rsidP="00F56ABA">
      <w:pPr>
        <w:rPr>
          <w:b/>
        </w:rPr>
      </w:pPr>
      <w:r w:rsidRPr="008E0D20">
        <w:rPr>
          <w:b/>
        </w:rPr>
        <w:t>Education</w:t>
      </w:r>
    </w:p>
    <w:p w14:paraId="0A5AB795" w14:textId="66974E18" w:rsidR="00F56ABA" w:rsidRPr="0014698B" w:rsidRDefault="00F56ABA" w:rsidP="00F56ABA">
      <w:r>
        <w:t xml:space="preserve">Most people had had primary education, accounting for approximately 60% of person time (Table 1). Secondary education was most common among young men and </w:t>
      </w:r>
      <w:r w:rsidR="006E7C5F">
        <w:t xml:space="preserve">young </w:t>
      </w:r>
      <w:r>
        <w:t>women, and varied by study with uMkhanyakude (South Africa) and Manicaland (Zimbabwe) participants reporting higher levels of education. The vast majority of people in Manicaland had secondary education but very few had tertiary education whereas in uMkhanyakude this accounted for 22% of older men’s person time and 17% of older women’s (Supplementary Tables 3 and 4).  In the crude analysis secondary education was protective for young women and a risk for older women.   After ad</w:t>
      </w:r>
      <w:r w:rsidR="00514F90">
        <w:t>j</w:t>
      </w:r>
      <w:r>
        <w:t>usting for the other factors,  s</w:t>
      </w:r>
      <w:r w:rsidRPr="0014698B">
        <w:t>econdary education was protective only for young women (adj HR 0.70 95% CI 0.56-0.87).</w:t>
      </w:r>
      <w:r>
        <w:t xml:space="preserve">  There were no associations with education for men.  </w:t>
      </w:r>
    </w:p>
    <w:p w14:paraId="554179FD" w14:textId="77777777" w:rsidR="00F56ABA" w:rsidRPr="008E0D20" w:rsidRDefault="00F56ABA" w:rsidP="00F56ABA">
      <w:pPr>
        <w:rPr>
          <w:b/>
        </w:rPr>
      </w:pPr>
      <w:r>
        <w:rPr>
          <w:b/>
        </w:rPr>
        <w:t>Marital status</w:t>
      </w:r>
    </w:p>
    <w:p w14:paraId="4BF1B4DA" w14:textId="77777777" w:rsidR="00F56ABA" w:rsidRDefault="00F56ABA" w:rsidP="00F56ABA">
      <w:r>
        <w:t xml:space="preserve">Marital status varied by age and sex, with 91% of younger men’s time prior to marriage/cohabitation, compared to only 72% of young women’s time whilst around 60% of older men and women’s time was spent married or cohabiting with a partner (Table 1).  Marital status differed in uMkhanyakude compared to the other studies; for older men 81% of person time was in the never married category, whereas elsewhere currently married was the most common (63% to 76% of person time) (Supplementary Table 3). For women, the same pattern was observed: amongst young women in the other studies between 14% and 44% of person time was classified as currently married compared with 0% in uMkhanyakude. Among older women in uMkhanyakude 58% of person time was spent unmarried and only 2% married, whereas elsewhere between 62% and 90% of person time was spent currently married (Supplementary Table 4).  </w:t>
      </w:r>
    </w:p>
    <w:p w14:paraId="12B3F626" w14:textId="559BEA93" w:rsidR="00F56ABA" w:rsidRDefault="00F56ABA" w:rsidP="00F56ABA">
      <w:r>
        <w:t xml:space="preserve">The effects of marital status on HIV incidence differed by sex and age and were similar in the crude and adjusted analysis.   For young women, older women and older men, being formerly married was associated with increased risk </w:t>
      </w:r>
      <w:r>
        <w:lastRenderedPageBreak/>
        <w:t>of HIV acquisition, with the highest HR for young women (</w:t>
      </w:r>
      <w:r w:rsidRPr="00272E1F">
        <w:t>2.748</w:t>
      </w:r>
      <w:r>
        <w:t xml:space="preserve"> 95% CI 1</w:t>
      </w:r>
      <w:r w:rsidRPr="00272E1F">
        <w:t>.654-4.566</w:t>
      </w:r>
      <w:r>
        <w:t xml:space="preserve">). This association was not seen for young men but there were only 249 men who fell into this category during the study period.  Amongst young men, being never married (the most common status) was associated with a much lower risk of HIV acquisition compared to being currently married (adj HR </w:t>
      </w:r>
      <w:r w:rsidRPr="00272E1F">
        <w:t>0.378</w:t>
      </w:r>
      <w:r>
        <w:t xml:space="preserve"> 95% CI </w:t>
      </w:r>
      <w:r w:rsidRPr="00272E1F">
        <w:t>0.233-0.612</w:t>
      </w:r>
      <w:r>
        <w:t xml:space="preserve">).  For older women, never having been married was a risk (adj HR </w:t>
      </w:r>
      <w:r w:rsidRPr="00272E1F">
        <w:t>2.220</w:t>
      </w:r>
      <w:r>
        <w:t xml:space="preserve"> 95% CI </w:t>
      </w:r>
      <w:r w:rsidRPr="00272E1F">
        <w:t>1.716-2.874</w:t>
      </w:r>
      <w:r>
        <w:t xml:space="preserve">). </w:t>
      </w:r>
    </w:p>
    <w:p w14:paraId="1CF6D950" w14:textId="77777777" w:rsidR="00F56ABA" w:rsidRPr="008E0D20" w:rsidRDefault="00F56ABA" w:rsidP="00F56ABA">
      <w:pPr>
        <w:rPr>
          <w:b/>
        </w:rPr>
      </w:pPr>
      <w:r>
        <w:rPr>
          <w:b/>
        </w:rPr>
        <w:t>Completeness of sexual behaviour data</w:t>
      </w:r>
    </w:p>
    <w:p w14:paraId="44FB8CCE" w14:textId="77777777" w:rsidR="00F56ABA" w:rsidRDefault="00F56ABA" w:rsidP="00F56ABA">
      <w:r>
        <w:t xml:space="preserve">Data on sexual partners and recent behaviour was available for almost 80,000 person years. However coverage was incomplete, mainly because data were not sought for all periods in all studies, and around 90% of respondents contributed some time to the unknown category for these variables.  The amount of person time for which there was no data was lower for younger people (73% for men and 71% for women) than for older people (82% for men and 80% for women).  </w:t>
      </w:r>
    </w:p>
    <w:p w14:paraId="0155A444" w14:textId="77777777" w:rsidR="00F56ABA" w:rsidRPr="008E0D20" w:rsidRDefault="00F56ABA" w:rsidP="00F56ABA">
      <w:pPr>
        <w:rPr>
          <w:b/>
        </w:rPr>
      </w:pPr>
      <w:r w:rsidRPr="008E0D20">
        <w:rPr>
          <w:b/>
        </w:rPr>
        <w:t>Number of partners</w:t>
      </w:r>
    </w:p>
    <w:p w14:paraId="4D8B679F" w14:textId="77777777" w:rsidR="00F56ABA" w:rsidRDefault="00F56ABA" w:rsidP="00F56ABA">
      <w:r>
        <w:t xml:space="preserve">Considering the person time for which there was data on sexual behaviour, there were sex and age differences in the partnerships reported.  Most of men’s, and the vast majority of women’s classified person time was classed as having either one or zero partners.  There was a large sex difference, with 10% of young men’s time and 26% of older men’s time spent in a period where they had more than one partner compared to 1% and 2% for younger and older women respectively (Table 1).  </w:t>
      </w:r>
    </w:p>
    <w:p w14:paraId="0D98809F" w14:textId="73370731" w:rsidR="00F56ABA" w:rsidRDefault="00F56ABA" w:rsidP="00F56ABA">
      <w:r>
        <w:t>Most of young men’s time (60%) was during a period where they had not had a partner in the past 12 months, thi</w:t>
      </w:r>
      <w:r w:rsidR="006E7C5F">
        <w:t>s figure</w:t>
      </w:r>
      <w:r>
        <w:t xml:space="preserve"> was 47% for young women and just 10% and 15% for older men and women respectively.  We investigated the association between numbers of sexual partners in the previous year, and HIV incidence and the effects of having one or no partner compare to more than one. Although having more than one partner was associated with HIV incidence in the crude analysis for women and young men, and having two partners compared to one was associated with incidence for young women, there were no associations observed in the adjusted models.</w:t>
      </w:r>
      <w:r>
        <w:tab/>
      </w:r>
    </w:p>
    <w:p w14:paraId="2E8B13FA" w14:textId="77777777" w:rsidR="00F56ABA" w:rsidRPr="008E0D20" w:rsidRDefault="00F56ABA" w:rsidP="00F56ABA">
      <w:pPr>
        <w:rPr>
          <w:b/>
        </w:rPr>
      </w:pPr>
      <w:r>
        <w:rPr>
          <w:b/>
        </w:rPr>
        <w:t>Types of</w:t>
      </w:r>
      <w:r w:rsidRPr="008E0D20">
        <w:rPr>
          <w:b/>
        </w:rPr>
        <w:t xml:space="preserve"> partners</w:t>
      </w:r>
    </w:p>
    <w:p w14:paraId="288A2AD9" w14:textId="28F91F3D" w:rsidR="00F56ABA" w:rsidRDefault="00F56ABA" w:rsidP="00F56ABA">
      <w:r w:rsidRPr="00574DFB">
        <w:t xml:space="preserve">With regard to non-spousal, non-cohabiting partners, the amount of time spent in a partnership with a regular partner was similar by age and sex, ranging from 22% to 30% in the pooled data  (Table </w:t>
      </w:r>
      <w:r>
        <w:t>1</w:t>
      </w:r>
      <w:r w:rsidRPr="00574DFB">
        <w:t xml:space="preserve"> and </w:t>
      </w:r>
      <w:r w:rsidR="006E7C5F">
        <w:t>Supplementary Table</w:t>
      </w:r>
      <w:r w:rsidRPr="00574DFB">
        <w:t xml:space="preserve">s </w:t>
      </w:r>
      <w:r>
        <w:t>3</w:t>
      </w:r>
      <w:r w:rsidRPr="00574DFB">
        <w:t xml:space="preserve"> and </w:t>
      </w:r>
      <w:r>
        <w:t>4</w:t>
      </w:r>
      <w:r w:rsidRPr="00574DFB">
        <w:t>).  The a</w:t>
      </w:r>
      <w:r>
        <w:t xml:space="preserve">mount of time spent in a partnership with a casual partner was lower and similar for women and young men (10-12%) but higher for older men (21%).  There were some differences between the studies in the prevalence on non-spousal, non-cohabiting partnerships, and also some differences in ascertainment of these partners; this information was not available for people in Manicaland and, in Masaka, Karonga and Kisumu, this information was not collected in every survey round.   </w:t>
      </w:r>
    </w:p>
    <w:p w14:paraId="579A962E" w14:textId="77777777" w:rsidR="00F56ABA" w:rsidRDefault="00F56ABA" w:rsidP="00F56ABA">
      <w:r>
        <w:t xml:space="preserve">The types of sexual partner were associated with HIV risk.   When compared to people with all other types (including no partner) the HR for having a casual partner were above 1 in all groups but significant only for young women, with an adjusted HR of </w:t>
      </w:r>
      <w:r w:rsidRPr="00663C2C">
        <w:t>1.83</w:t>
      </w:r>
      <w:r>
        <w:t xml:space="preserve"> (95% CI </w:t>
      </w:r>
      <w:r w:rsidRPr="00663C2C">
        <w:t>1.39-2.4</w:t>
      </w:r>
      <w:r>
        <w:t>1).</w:t>
      </w:r>
    </w:p>
    <w:p w14:paraId="60804A43" w14:textId="77777777" w:rsidR="00F56ABA" w:rsidRDefault="00F56ABA" w:rsidP="00F56ABA">
      <w:r>
        <w:t>Regular partners were also a risk in all groups in the crude analysis and for women and older men in the adjusted analysis, with the adjusted HR for older men showing the strongest effect (</w:t>
      </w:r>
      <w:r w:rsidRPr="00076156">
        <w:t>1.8</w:t>
      </w:r>
      <w:r>
        <w:t xml:space="preserve">3 (95% CI </w:t>
      </w:r>
      <w:r w:rsidRPr="00076156">
        <w:t>1.24-2.68</w:t>
      </w:r>
      <w:r>
        <w:t>)).  In the adjusted analysis, no measures of partner type or number were associated with HIV incidence for young men.</w:t>
      </w:r>
    </w:p>
    <w:p w14:paraId="34ADC73B" w14:textId="77777777" w:rsidR="00F56ABA" w:rsidRPr="008E0D20" w:rsidRDefault="00F56ABA" w:rsidP="00F56ABA">
      <w:pPr>
        <w:rPr>
          <w:b/>
        </w:rPr>
      </w:pPr>
      <w:r w:rsidRPr="008E0D20">
        <w:rPr>
          <w:b/>
        </w:rPr>
        <w:t>Age differences between partners</w:t>
      </w:r>
    </w:p>
    <w:p w14:paraId="09C0E293" w14:textId="22D7C9FA" w:rsidR="00F56ABA" w:rsidRDefault="00F56ABA" w:rsidP="00F56ABA">
      <w:r>
        <w:t xml:space="preserve">In the pooled data, young men’s time and half of young women’s time in partnerships were with partners their own age. For young women for the other half of the time they were in partnerships it was with older partners, most of which were within 5-9 years of their own age.  This distribution was similar for older women except in Kisesa and Ifakara, Manicaland and in Kisumu  where are larger proportion of time was spent with partners who were older, and a larger share who were more than 10 years older. For older men, slightly more time was spent in partnerships with partners who were 5 or more years younger than them.  In Kisesa, Manicaland, Masaka, Rakai and Ifakara the </w:t>
      </w:r>
      <w:r>
        <w:lastRenderedPageBreak/>
        <w:t>majority of men’s time was spent in partnerships where the age gap was more than 5 years.  Age differences between partners were not associated with HIV incidence.</w:t>
      </w:r>
    </w:p>
    <w:p w14:paraId="47C0E776" w14:textId="77777777" w:rsidR="00F56ABA" w:rsidRPr="008E0D20" w:rsidRDefault="00F56ABA" w:rsidP="00F56ABA">
      <w:pPr>
        <w:rPr>
          <w:b/>
        </w:rPr>
      </w:pPr>
      <w:r>
        <w:rPr>
          <w:b/>
        </w:rPr>
        <w:t>New partnerships</w:t>
      </w:r>
    </w:p>
    <w:p w14:paraId="4E7C6D56" w14:textId="77777777" w:rsidR="00F56ABA" w:rsidRDefault="00F56ABA" w:rsidP="00F56ABA">
      <w:r>
        <w:t>For men, having a new partner was a fairly common experience with around a third of male respondents reporting a new partner in at least one survey.   Fewer women reported new partners, with just under a third of young female respondents and only a tenth of older female respondents reporting having acquired a new partner.  The amount of person time spent in a new partnership (within the first 12 months) was similarly varied with around a fifth of men’s time and 11% of young women’s and 5% of older women’s time spent with new partners.  There was some variation by study, notwithstanding some extreme and somewhat implausible results for Ifakara.  Older women ranged from 3.7% of time in Karonga to 7.7% in Kisesa. younger women ranged from 8.0% in Kisumu to 12.1% in Kisesa. Older men ranged from 13.0% in uMkhanyakude to 28.7% in Kisesa. Older men ranged from 13.4% in Kisumu to 29.4% in Karonga.</w:t>
      </w:r>
    </w:p>
    <w:p w14:paraId="167B636C" w14:textId="108A6658" w:rsidR="00F56ABA" w:rsidRDefault="00F56ABA" w:rsidP="00F56ABA">
      <w:r>
        <w:t>In the crude analysis, new partnerships were a</w:t>
      </w:r>
      <w:r w:rsidR="00514F90">
        <w:t>s</w:t>
      </w:r>
      <w:r>
        <w:t>sociated with increased risk in all groups. In the adjusted models, the ass</w:t>
      </w:r>
      <w:r w:rsidR="00514F90">
        <w:t>ocia</w:t>
      </w:r>
      <w:r>
        <w:t>tion remained for women, with the risk greater for older women than for young women (adj HRs comparing new partnerships versus none 1.96 and 1.36 respectively).</w:t>
      </w:r>
    </w:p>
    <w:p w14:paraId="16A1DE49" w14:textId="77777777" w:rsidR="00F56ABA" w:rsidRPr="008E0D20" w:rsidRDefault="00F56ABA" w:rsidP="00F56ABA">
      <w:pPr>
        <w:rPr>
          <w:b/>
        </w:rPr>
      </w:pPr>
      <w:r>
        <w:rPr>
          <w:b/>
        </w:rPr>
        <w:t>Coital frequency</w:t>
      </w:r>
    </w:p>
    <w:p w14:paraId="5AD944E6" w14:textId="77777777" w:rsidR="00F56ABA" w:rsidRDefault="00F56ABA" w:rsidP="00F56ABA">
      <w:r>
        <w:t>Coital frequency was not collected in all studies, and not in every round in any study.  Where data were available, most of respondents’ time was in periods where they reported sex more than once a week, taking into account all of their partners, and ranging from 51% for young men, 63% for young women , 70% for older women to 76% for older men.  Coital frequency was not associated with HIV incidence.</w:t>
      </w:r>
    </w:p>
    <w:p w14:paraId="5C35161A" w14:textId="77777777" w:rsidR="00F56ABA" w:rsidRPr="008E0D20" w:rsidRDefault="00F56ABA" w:rsidP="00F56ABA">
      <w:pPr>
        <w:rPr>
          <w:b/>
        </w:rPr>
      </w:pPr>
      <w:r>
        <w:rPr>
          <w:b/>
        </w:rPr>
        <w:t>Male circumcision</w:t>
      </w:r>
    </w:p>
    <w:p w14:paraId="7B9DC885" w14:textId="77777777" w:rsidR="00F56ABA" w:rsidRDefault="00F56ABA" w:rsidP="00F56ABA">
      <w:r>
        <w:t>Data on male circumcision was collected everywhere except Karonga. Men were asked if they were circumcised but no attempt was made to distinguish traditional from medical male circumcision.  Most men were asked if they had been circumcised at the time of the survey, rather than the age at which they were circumcised.  For those men, their circumcision status is unknown prior to their first report which amounts to 69% of person-time for young men and 71% for older men.</w:t>
      </w:r>
    </w:p>
    <w:p w14:paraId="6F2297CA" w14:textId="77777777" w:rsidR="00F56ABA" w:rsidRDefault="00F56ABA" w:rsidP="00F56ABA">
      <w:r>
        <w:t xml:space="preserve">Among those for whom circumcision status is known, the proportion of young men’s person time that was known to be post-circumcision ranged from 6% in Masaka to 92% in Ifakara. There was a large difference in the nearby studies in Uganda, Masaka and Rakai (52%). Rakai hosted one of the trials on the effectiveness of male circumcision for HIV prevention. In total, 14% of the time contributed by young men for this analysis was known to be post-circumcision, 45% of the time where status was known. The picture was similar for older men, where 18% of men’s time was known to be post-circumcision, representing 63% of the time for which status was known.  </w:t>
      </w:r>
    </w:p>
    <w:p w14:paraId="1D261BCB" w14:textId="77777777" w:rsidR="00F56ABA" w:rsidRDefault="00F56ABA" w:rsidP="00F56ABA">
      <w:r>
        <w:t xml:space="preserve">Circumcision was strongly protective for HIV incidence but, in these settings, this was only apparent for young men, with an adjusted HR of </w:t>
      </w:r>
      <w:r w:rsidRPr="002C6739">
        <w:t>0.3</w:t>
      </w:r>
      <w:r>
        <w:t>8 95% CI (</w:t>
      </w:r>
      <w:r w:rsidRPr="002C6739">
        <w:t>0.2</w:t>
      </w:r>
      <w:r>
        <w:t>1</w:t>
      </w:r>
      <w:r w:rsidRPr="002C6739">
        <w:t>-0.70</w:t>
      </w:r>
      <w:r>
        <w:t>).</w:t>
      </w:r>
    </w:p>
    <w:p w14:paraId="5A04F484" w14:textId="77777777" w:rsidR="00F56ABA" w:rsidRPr="008E0D20" w:rsidRDefault="00F56ABA" w:rsidP="00F56ABA">
      <w:pPr>
        <w:rPr>
          <w:b/>
        </w:rPr>
      </w:pPr>
      <w:r>
        <w:rPr>
          <w:b/>
        </w:rPr>
        <w:t>Condom use</w:t>
      </w:r>
    </w:p>
    <w:p w14:paraId="0B254785" w14:textId="6C5D4423" w:rsidR="00F56ABA" w:rsidRDefault="00F56ABA" w:rsidP="00F56ABA">
      <w:r>
        <w:t>Participants were asked about condom use with all their partners in the last year. Very few reported consistent condom use with all partners so only a small proportion of time fell in that category (younger men 3.2%, older men 1.9%, younger women 2.0%, older women 1.5%). There was a big difference by age with 57% of older men’s time classified as ‘no condom use’ compared to 18% of younger men’s time, and, for women, 60% for older women compared to 25% for younger. Looking only at person-time spent in partnerships there are big differences by age: 9% of young men’s time is spent as a consistent user versus 2% for older men and for women this is 5% versus 2% (</w:t>
      </w:r>
      <w:r w:rsidR="006E7C5F">
        <w:t>Supplementary Table</w:t>
      </w:r>
      <w:r>
        <w:t xml:space="preserve">s 3 and 4).  Only 48% of young men’s time is classed as never using compared to 74% of older men’s, 56% of younger women’s compared to 82% for older women. Most condom users report inconsistent use (use with some partners but not others, or inconsistent use within a partnership) and there are differences between </w:t>
      </w:r>
      <w:r>
        <w:lastRenderedPageBreak/>
        <w:t xml:space="preserve">studies in use with the lowest use in Kisumu for both men and women in both age groups. Use is highest in Ifakara, Karonga and uMkhanyakude for both age groups and both sexes. </w:t>
      </w:r>
    </w:p>
    <w:p w14:paraId="30356B72" w14:textId="400A40C4" w:rsidR="00F56ABA" w:rsidRDefault="00F56ABA" w:rsidP="00F56ABA">
      <w:r>
        <w:t xml:space="preserve">In the crude analysis, inconsistent condom use was a marker of risk with older men and older women having higher HIV incidence than non users (HR 1.92 and 2.59 respectively). </w:t>
      </w:r>
      <w:r w:rsidR="004C3EC2">
        <w:t>I</w:t>
      </w:r>
      <w:r>
        <w:t>n the adjusted models</w:t>
      </w:r>
      <w:r w:rsidR="004C3EC2">
        <w:t xml:space="preserve"> this association was still apparent for older women with those reporting inconsistent use having twice the incidence hazard.</w:t>
      </w:r>
      <w:r>
        <w:t xml:space="preserve"> </w:t>
      </w:r>
    </w:p>
    <w:p w14:paraId="0C67BBC0" w14:textId="77777777" w:rsidR="00F56ABA" w:rsidRPr="008E0D20" w:rsidRDefault="00F56ABA" w:rsidP="00F56ABA">
      <w:pPr>
        <w:rPr>
          <w:b/>
        </w:rPr>
      </w:pPr>
      <w:r>
        <w:rPr>
          <w:b/>
        </w:rPr>
        <w:t>Ending a partnership</w:t>
      </w:r>
    </w:p>
    <w:p w14:paraId="029A653C" w14:textId="77777777" w:rsidR="00F56ABA" w:rsidRDefault="00F56ABA" w:rsidP="00F56ABA">
      <w:r>
        <w:t>Ending a partnership was measured as having had a partnership in the last year which was not ongoing at the time of the survey. This information is available for around 40% of respondents.  A partnership ending was less common for women than men. Older men had slightly more time classed as ‘partnership ended’ than younger men (16% versus 12%) but the difference was smaller for women (5% versus 6%).  There were variations by study with Kisumu consistently the lowest. For young men and women, Rakai had the highest proportion of person time around the end of a partnership (28% and 10%) and for older men that was Ifakara (28%) and for older women Kisesa (11%).   Ending a partnership was associated with increased risk only among young women but this effect was not seen in the adjusted model.</w:t>
      </w:r>
    </w:p>
    <w:p w14:paraId="782A4FE9" w14:textId="77777777" w:rsidR="00F56ABA" w:rsidRPr="008E0D20" w:rsidRDefault="00F56ABA" w:rsidP="00F56ABA">
      <w:pPr>
        <w:rPr>
          <w:b/>
        </w:rPr>
      </w:pPr>
      <w:r w:rsidRPr="008E0D20">
        <w:rPr>
          <w:b/>
        </w:rPr>
        <w:t xml:space="preserve">Community partner acquisition </w:t>
      </w:r>
      <w:r>
        <w:rPr>
          <w:b/>
        </w:rPr>
        <w:t xml:space="preserve">and loss </w:t>
      </w:r>
      <w:r w:rsidRPr="008E0D20">
        <w:rPr>
          <w:b/>
        </w:rPr>
        <w:t>rates</w:t>
      </w:r>
    </w:p>
    <w:p w14:paraId="0A48A8CB" w14:textId="2FBF13B9" w:rsidR="00F56ABA" w:rsidRDefault="00F56ABA" w:rsidP="00F56ABA">
      <w:r>
        <w:t>Partner acquis</w:t>
      </w:r>
      <w:r w:rsidR="00514F90">
        <w:t>i</w:t>
      </w:r>
      <w:r>
        <w:t xml:space="preserve">tion rates, available only for Karonga, Kisesa and Rakai, were highest for young men, and higher for men than for women. Partner loss rates were lower than acquisition rates, except for older men (Table 1). </w:t>
      </w:r>
    </w:p>
    <w:p w14:paraId="208023A1" w14:textId="29404F5A" w:rsidR="00F56ABA" w:rsidRDefault="00F56ABA" w:rsidP="00F56ABA">
      <w:r>
        <w:t>In the crude analysis partner acquisition rates among peers were associated with higher incidence for men and older women (Table 2) but, after controlling for their own behaviour and characteristics and the prevalence of untreated HIV infection in potential opposite sex partners the association remained only for older men and older women (Table 3)  The effect of a one point</w:t>
      </w:r>
      <w:r w:rsidR="008042B7">
        <w:t xml:space="preserve"> increase</w:t>
      </w:r>
      <w:r>
        <w:t xml:space="preserve"> in the men’s partner acquisition rate was a 3% increase in the HIV incidence hazard for older women and for older men (adjusted HRs </w:t>
      </w:r>
      <w:r w:rsidRPr="00D30283">
        <w:t>1.0</w:t>
      </w:r>
      <w:r w:rsidR="008042B7">
        <w:t>3</w:t>
      </w:r>
      <w:r>
        <w:t>, 95% CI 1</w:t>
      </w:r>
      <w:r w:rsidRPr="00D30283">
        <w:t>.0</w:t>
      </w:r>
      <w:r w:rsidR="008042B7">
        <w:t>1</w:t>
      </w:r>
      <w:r w:rsidRPr="00D30283">
        <w:t>-1.05</w:t>
      </w:r>
      <w:r>
        <w:t xml:space="preserve"> and </w:t>
      </w:r>
      <w:r w:rsidRPr="00D30283">
        <w:t>1.0</w:t>
      </w:r>
      <w:r w:rsidR="008042B7">
        <w:t>3</w:t>
      </w:r>
      <w:r>
        <w:t xml:space="preserve">, 95% CI </w:t>
      </w:r>
      <w:r w:rsidRPr="00D30283">
        <w:t>1.01-1.0</w:t>
      </w:r>
      <w:r w:rsidR="008042B7">
        <w:t>4</w:t>
      </w:r>
      <w:r>
        <w:t>, respectively).</w:t>
      </w:r>
    </w:p>
    <w:p w14:paraId="6EE38D95" w14:textId="77777777" w:rsidR="00F56ABA" w:rsidRDefault="00F56ABA" w:rsidP="00F56ABA"/>
    <w:p w14:paraId="2ABB92E1" w14:textId="77777777" w:rsidR="00F56ABA" w:rsidRPr="008E0D20" w:rsidRDefault="00F56ABA" w:rsidP="00F56ABA">
      <w:pPr>
        <w:rPr>
          <w:b/>
        </w:rPr>
      </w:pPr>
      <w:r>
        <w:rPr>
          <w:b/>
        </w:rPr>
        <w:t>Prevalence of untreated HIV infection among potential partners of the opposite sex</w:t>
      </w:r>
    </w:p>
    <w:p w14:paraId="78FE7E0D" w14:textId="5634C0A0" w:rsidR="00F56ABA" w:rsidRDefault="00F56ABA" w:rsidP="00F56ABA">
      <w:r>
        <w:t>The prevalence of untreated HIV infection in potential opposite sex partners was very different for men and women, varied by age and between studies</w:t>
      </w:r>
      <w:r w:rsidR="00F8318F">
        <w:t>.</w:t>
      </w:r>
    </w:p>
    <w:p w14:paraId="5636C164" w14:textId="5EC76F13" w:rsidR="00F56ABA" w:rsidRDefault="00F56ABA" w:rsidP="00F56ABA">
      <w:r>
        <w:t xml:space="preserve">The prevalence of untreated HIV infection in potential sexual partners was associated with HIV incidence for men and women in both age groups (Table 3). The effect was strongest for young men where a one percentage point increase in this prevalence was associated with a 7% increase in the hazards of HIV acquisition (Adjusted HR </w:t>
      </w:r>
      <w:r w:rsidRPr="0066266A">
        <w:t>1.0</w:t>
      </w:r>
      <w:r w:rsidR="008042B7">
        <w:t>7</w:t>
      </w:r>
      <w:r>
        <w:t xml:space="preserve">. 95% CI </w:t>
      </w:r>
      <w:r w:rsidRPr="0066266A">
        <w:t>1.0</w:t>
      </w:r>
      <w:r w:rsidR="008042B7">
        <w:t>5</w:t>
      </w:r>
      <w:r w:rsidRPr="0066266A">
        <w:t>-1.09</w:t>
      </w:r>
      <w:r>
        <w:t>).   This association was not apparent in the models which included age and calendar time (</w:t>
      </w:r>
      <w:r w:rsidR="006E7C5F">
        <w:t>Supplementary Table</w:t>
      </w:r>
      <w:r>
        <w:t xml:space="preserve">s 9 to 12). The prevalence of untreated infection is correlated both with age and with calendar time and, when included in the same models, these variables more efficiently explain the variation in the outcome. However, we opted to retain the prevalence of untreated infection since </w:t>
      </w:r>
      <w:r w:rsidR="008042B7">
        <w:t>it</w:t>
      </w:r>
      <w:r>
        <w:t xml:space="preserve"> is the more proximate determinant.</w:t>
      </w:r>
    </w:p>
    <w:p w14:paraId="50B578D8" w14:textId="77777777" w:rsidR="00F56ABA" w:rsidRPr="004A0978" w:rsidRDefault="00F56ABA" w:rsidP="00F56ABA">
      <w:pPr>
        <w:rPr>
          <w:b/>
        </w:rPr>
      </w:pPr>
      <w:r w:rsidRPr="009A5F47">
        <w:rPr>
          <w:b/>
        </w:rPr>
        <w:t>Study level e</w:t>
      </w:r>
      <w:r w:rsidRPr="004A0978">
        <w:rPr>
          <w:b/>
        </w:rPr>
        <w:t>ffect modification</w:t>
      </w:r>
    </w:p>
    <w:p w14:paraId="5CE9D028" w14:textId="34DCA762" w:rsidR="00F56ABA" w:rsidRPr="004A0978" w:rsidRDefault="00F56ABA" w:rsidP="00F56ABA">
      <w:pPr>
        <w:spacing w:after="0" w:line="240" w:lineRule="auto"/>
        <w:rPr>
          <w:rFonts w:ascii="Calibri" w:eastAsia="Times New Roman" w:hAnsi="Calibri" w:cs="Calibri"/>
        </w:rPr>
      </w:pPr>
      <w:r w:rsidRPr="004A0978">
        <w:t xml:space="preserve">The HR differed by study for </w:t>
      </w:r>
      <w:r w:rsidRPr="004A0978">
        <w:rPr>
          <w:rFonts w:ascii="Calibri" w:eastAsia="Times New Roman" w:hAnsi="Calibri" w:cs="Calibri"/>
        </w:rPr>
        <w:t>education (</w:t>
      </w:r>
      <w:r>
        <w:rPr>
          <w:rFonts w:ascii="Calibri" w:eastAsia="Times New Roman" w:hAnsi="Calibri" w:cs="Calibri"/>
        </w:rPr>
        <w:t>women and older men</w:t>
      </w:r>
      <w:r w:rsidRPr="004A0978">
        <w:rPr>
          <w:rFonts w:ascii="Calibri" w:eastAsia="Times New Roman" w:hAnsi="Calibri" w:cs="Calibri"/>
        </w:rPr>
        <w:t xml:space="preserve">), </w:t>
      </w:r>
      <w:r w:rsidRPr="004A0978">
        <w:rPr>
          <w:rFonts w:ascii="Calibri" w:eastAsia="Times New Roman" w:hAnsi="Calibri" w:cs="Calibri"/>
          <w:lang w:eastAsia="en-GB"/>
        </w:rPr>
        <w:t>mobility</w:t>
      </w:r>
      <w:r>
        <w:rPr>
          <w:rFonts w:ascii="Calibri" w:eastAsia="Times New Roman" w:hAnsi="Calibri" w:cs="Calibri"/>
          <w:lang w:eastAsia="en-GB"/>
        </w:rPr>
        <w:t xml:space="preserve"> and new partnerships</w:t>
      </w:r>
      <w:r w:rsidRPr="004A0978">
        <w:rPr>
          <w:rFonts w:ascii="Calibri" w:eastAsia="Times New Roman" w:hAnsi="Calibri" w:cs="Calibri"/>
          <w:lang w:eastAsia="en-GB"/>
        </w:rPr>
        <w:t xml:space="preserve"> </w:t>
      </w:r>
      <w:r w:rsidRPr="004A0978">
        <w:rPr>
          <w:rFonts w:ascii="Calibri" w:eastAsia="Times New Roman" w:hAnsi="Calibri" w:cs="Calibri"/>
        </w:rPr>
        <w:t>(</w:t>
      </w:r>
      <w:r>
        <w:rPr>
          <w:rFonts w:ascii="Calibri" w:eastAsia="Times New Roman" w:hAnsi="Calibri" w:cs="Calibri"/>
          <w:lang w:eastAsia="en-GB"/>
        </w:rPr>
        <w:t>young men and women</w:t>
      </w:r>
      <w:r w:rsidRPr="004A0978">
        <w:rPr>
          <w:rFonts w:ascii="Calibri" w:eastAsia="Times New Roman" w:hAnsi="Calibri" w:cs="Calibri"/>
        </w:rPr>
        <w:t>),</w:t>
      </w:r>
      <w:r w:rsidRPr="004A0978">
        <w:rPr>
          <w:rFonts w:ascii="Calibri" w:eastAsia="Times New Roman" w:hAnsi="Calibri" w:cs="Calibri"/>
          <w:lang w:eastAsia="en-GB"/>
        </w:rPr>
        <w:t xml:space="preserve"> and untreated prevalence (all).</w:t>
      </w:r>
      <w:r>
        <w:rPr>
          <w:rFonts w:ascii="Calibri" w:eastAsia="Times New Roman" w:hAnsi="Calibri" w:cs="Calibri"/>
          <w:lang w:eastAsia="en-GB"/>
        </w:rPr>
        <w:t xml:space="preserve">  </w:t>
      </w:r>
      <w:r w:rsidRPr="004A0978">
        <w:rPr>
          <w:rFonts w:ascii="Calibri" w:eastAsia="Times New Roman" w:hAnsi="Calibri" w:cs="Calibri"/>
        </w:rPr>
        <w:t>Pooled models including interaction terms for effect modification by study were fitted</w:t>
      </w:r>
      <w:r>
        <w:rPr>
          <w:rFonts w:ascii="Calibri" w:eastAsia="Times New Roman" w:hAnsi="Calibri" w:cs="Calibri"/>
        </w:rPr>
        <w:t xml:space="preserve"> but t</w:t>
      </w:r>
      <w:r w:rsidRPr="004A0978">
        <w:rPr>
          <w:rFonts w:ascii="Calibri" w:eastAsia="Times New Roman" w:hAnsi="Calibri" w:cs="Calibri"/>
        </w:rPr>
        <w:t xml:space="preserve">he data were generally too sparse to permit estimation of these terms for the categorical variables.   For the prevalence of untreated infection there was </w:t>
      </w:r>
      <w:r>
        <w:rPr>
          <w:rFonts w:ascii="Calibri" w:eastAsia="Times New Roman" w:hAnsi="Calibri" w:cs="Calibri"/>
        </w:rPr>
        <w:t xml:space="preserve">some </w:t>
      </w:r>
      <w:r w:rsidRPr="004A0978">
        <w:rPr>
          <w:rFonts w:ascii="Calibri" w:eastAsia="Times New Roman" w:hAnsi="Calibri" w:cs="Calibri"/>
        </w:rPr>
        <w:t>evidence of effect modification by study.</w:t>
      </w:r>
    </w:p>
    <w:p w14:paraId="7EF50D2D" w14:textId="77777777" w:rsidR="00F56ABA" w:rsidRDefault="00F56ABA" w:rsidP="0091183C">
      <w:pPr>
        <w:rPr>
          <w:lang w:val="en-CA" w:eastAsia="en-CA"/>
        </w:rPr>
      </w:pPr>
    </w:p>
    <w:p w14:paraId="2B1240B5" w14:textId="77777777" w:rsidR="00BA4829" w:rsidRDefault="00BA4829" w:rsidP="0091183C">
      <w:pPr>
        <w:rPr>
          <w:lang w:val="en-CA" w:eastAsia="en-CA"/>
        </w:rPr>
      </w:pPr>
    </w:p>
    <w:p w14:paraId="2E7292D1" w14:textId="77777777" w:rsidR="008F63C7" w:rsidRDefault="008F63C7" w:rsidP="0091183C">
      <w:pPr>
        <w:rPr>
          <w:lang w:val="en-CA" w:eastAsia="en-CA"/>
        </w:rPr>
      </w:pPr>
    </w:p>
    <w:p w14:paraId="56E03077" w14:textId="10DDF7A8" w:rsidR="00C43562" w:rsidRDefault="00C43562" w:rsidP="0091183C">
      <w:pPr>
        <w:rPr>
          <w:lang w:val="en-CA" w:eastAsia="en-CA"/>
        </w:rPr>
        <w:sectPr w:rsidR="00C43562" w:rsidSect="00F76796">
          <w:pgSz w:w="11906" w:h="16838"/>
          <w:pgMar w:top="720" w:right="720" w:bottom="720" w:left="720" w:header="708" w:footer="708" w:gutter="0"/>
          <w:cols w:space="708"/>
          <w:docGrid w:linePitch="360"/>
        </w:sectPr>
      </w:pPr>
    </w:p>
    <w:p w14:paraId="3E66E104" w14:textId="3C6D1816" w:rsidR="008970C1" w:rsidRDefault="006E7C5F" w:rsidP="002C06A1">
      <w:pPr>
        <w:pStyle w:val="Caption"/>
        <w:keepNext/>
      </w:pPr>
      <w:bookmarkStart w:id="22" w:name="_Ref168759760"/>
      <w:bookmarkStart w:id="23" w:name="_Toc210664622"/>
      <w:r>
        <w:lastRenderedPageBreak/>
        <w:t>Supplementary Table</w:t>
      </w:r>
      <w:r w:rsidR="008F63C7">
        <w:t xml:space="preserve"> </w:t>
      </w:r>
      <w:r w:rsidR="0084475A">
        <w:fldChar w:fldCharType="begin"/>
      </w:r>
      <w:r w:rsidR="0084475A">
        <w:instrText xml:space="preserve"> SEQ S_Table \* ARABIC </w:instrText>
      </w:r>
      <w:r w:rsidR="0084475A">
        <w:fldChar w:fldCharType="separate"/>
      </w:r>
      <w:r w:rsidR="001D3B7C">
        <w:rPr>
          <w:noProof/>
        </w:rPr>
        <w:t>2</w:t>
      </w:r>
      <w:r w:rsidR="0084475A">
        <w:rPr>
          <w:noProof/>
        </w:rPr>
        <w:fldChar w:fldCharType="end"/>
      </w:r>
      <w:bookmarkEnd w:id="22"/>
      <w:r w:rsidR="008F63C7">
        <w:t>: Distribution of person years by</w:t>
      </w:r>
      <w:r w:rsidR="007324DD">
        <w:t xml:space="preserve"> socio-demographic</w:t>
      </w:r>
      <w:r w:rsidR="008F63C7">
        <w:t xml:space="preserve"> characteristics </w:t>
      </w:r>
      <w:r w:rsidR="007324DD">
        <w:t xml:space="preserve">and sexual behaviour </w:t>
      </w:r>
      <w:r w:rsidR="008F63C7">
        <w:t>among the men in each study for whom there is information, as a percentage of the total time spent in each age group.</w:t>
      </w:r>
      <w:bookmarkEnd w:id="23"/>
      <w:r w:rsidR="00F03D6B">
        <w:t xml:space="preserve">  </w:t>
      </w:r>
    </w:p>
    <w:p w14:paraId="44147CC8" w14:textId="692FDE7E" w:rsidR="002C06A1" w:rsidRPr="002C06A1" w:rsidRDefault="002C06A1" w:rsidP="002C06A1">
      <w:r>
        <w:t>SEE EXCEL</w:t>
      </w:r>
    </w:p>
    <w:p w14:paraId="51492762" w14:textId="01ED7430" w:rsidR="002C06A1" w:rsidRDefault="006E7C5F" w:rsidP="002C06A1">
      <w:pPr>
        <w:pStyle w:val="Caption"/>
        <w:keepNext/>
      </w:pPr>
      <w:bookmarkStart w:id="24" w:name="_Ref168759763"/>
      <w:bookmarkStart w:id="25" w:name="_Toc210664623"/>
      <w:r>
        <w:t>Supplementary Table</w:t>
      </w:r>
      <w:r w:rsidR="005859D9">
        <w:t xml:space="preserve"> </w:t>
      </w:r>
      <w:r w:rsidR="0084475A">
        <w:fldChar w:fldCharType="begin"/>
      </w:r>
      <w:r w:rsidR="0084475A">
        <w:instrText xml:space="preserve"> SEQ S_Table \* ARABIC </w:instrText>
      </w:r>
      <w:r w:rsidR="0084475A">
        <w:fldChar w:fldCharType="separate"/>
      </w:r>
      <w:r w:rsidR="001D3B7C">
        <w:rPr>
          <w:noProof/>
        </w:rPr>
        <w:t>3</w:t>
      </w:r>
      <w:r w:rsidR="0084475A">
        <w:rPr>
          <w:noProof/>
        </w:rPr>
        <w:fldChar w:fldCharType="end"/>
      </w:r>
      <w:bookmarkEnd w:id="24"/>
      <w:r w:rsidR="00F03D6B">
        <w:t xml:space="preserve">: Distribution of person years by </w:t>
      </w:r>
      <w:r w:rsidR="007324DD">
        <w:t xml:space="preserve">socio-demographic characteristics and sexual behaviour </w:t>
      </w:r>
      <w:r w:rsidR="00F03D6B">
        <w:t>among the women in each study for whom there is information, as a percentage of the total time spent in each age group.</w:t>
      </w:r>
      <w:bookmarkEnd w:id="25"/>
      <w:r w:rsidR="00F03D6B">
        <w:t xml:space="preserve"> </w:t>
      </w:r>
    </w:p>
    <w:p w14:paraId="7A4CE696" w14:textId="3DDA476A" w:rsidR="002C06A1" w:rsidRPr="002C06A1" w:rsidRDefault="002C06A1">
      <w:pPr>
        <w:rPr>
          <w:iCs/>
          <w:szCs w:val="18"/>
        </w:rPr>
      </w:pPr>
      <w:r w:rsidRPr="002C06A1">
        <w:rPr>
          <w:iCs/>
          <w:szCs w:val="18"/>
        </w:rPr>
        <w:t>SEE EXCEL</w:t>
      </w:r>
    </w:p>
    <w:p w14:paraId="4DA652A2" w14:textId="7E78C5E5" w:rsidR="00942EBE" w:rsidRDefault="00E95721" w:rsidP="002C06A1">
      <w:pPr>
        <w:pStyle w:val="Heading2"/>
      </w:pPr>
      <w:bookmarkStart w:id="26" w:name="_Toc210664613"/>
      <w:r>
        <w:t>Crude HR for HIV incidence for all risk factors</w:t>
      </w:r>
      <w:r w:rsidR="00C848FA">
        <w:t xml:space="preserve"> in each study,</w:t>
      </w:r>
      <w:r>
        <w:t xml:space="preserve"> for men and women by age</w:t>
      </w:r>
      <w:bookmarkEnd w:id="26"/>
    </w:p>
    <w:p w14:paraId="55A7D8E2" w14:textId="0D57DD95" w:rsidR="00F76796" w:rsidRDefault="00E95721" w:rsidP="00E95721">
      <w:r>
        <w:t xml:space="preserve">The crude HR was estimated for each risk factor separately for men aged 15-24, men aged 25-49, women aged 15-24 and women aged 25-49 and these results are shown in </w:t>
      </w:r>
      <w:r w:rsidR="003246BC">
        <w:fldChar w:fldCharType="begin"/>
      </w:r>
      <w:r w:rsidR="003246BC">
        <w:instrText xml:space="preserve"> REF _Ref168148528 \h </w:instrText>
      </w:r>
      <w:r w:rsidR="003246BC">
        <w:fldChar w:fldCharType="separate"/>
      </w:r>
      <w:r w:rsidR="001D3B7C">
        <w:t xml:space="preserve">Supplementary Table </w:t>
      </w:r>
      <w:r w:rsidR="001D3B7C">
        <w:rPr>
          <w:noProof/>
        </w:rPr>
        <w:t>4</w:t>
      </w:r>
      <w:r w:rsidR="003246BC">
        <w:fldChar w:fldCharType="end"/>
      </w:r>
      <w:r w:rsidR="003246BC">
        <w:t xml:space="preserve"> for young women, </w:t>
      </w:r>
      <w:r w:rsidR="003246BC">
        <w:fldChar w:fldCharType="begin"/>
      </w:r>
      <w:r w:rsidR="003246BC">
        <w:instrText xml:space="preserve"> REF _Ref168148533 \h </w:instrText>
      </w:r>
      <w:r w:rsidR="003246BC">
        <w:fldChar w:fldCharType="separate"/>
      </w:r>
      <w:r w:rsidR="001D3B7C">
        <w:t xml:space="preserve">Supplementary Table </w:t>
      </w:r>
      <w:r w:rsidR="001D3B7C">
        <w:rPr>
          <w:noProof/>
        </w:rPr>
        <w:t>5</w:t>
      </w:r>
      <w:r w:rsidR="003246BC">
        <w:fldChar w:fldCharType="end"/>
      </w:r>
      <w:r w:rsidR="003246BC">
        <w:t xml:space="preserve"> for older women, </w:t>
      </w:r>
      <w:r w:rsidR="003246BC">
        <w:fldChar w:fldCharType="begin"/>
      </w:r>
      <w:r w:rsidR="003246BC">
        <w:instrText xml:space="preserve"> REF _Ref168148535 \h </w:instrText>
      </w:r>
      <w:r w:rsidR="003246BC">
        <w:fldChar w:fldCharType="separate"/>
      </w:r>
      <w:r w:rsidR="001D3B7C">
        <w:t xml:space="preserve">Supplementary Table </w:t>
      </w:r>
      <w:r w:rsidR="001D3B7C">
        <w:rPr>
          <w:noProof/>
        </w:rPr>
        <w:t>6</w:t>
      </w:r>
      <w:r w:rsidR="003246BC">
        <w:fldChar w:fldCharType="end"/>
      </w:r>
      <w:r w:rsidR="003246BC">
        <w:t xml:space="preserve"> for young men and </w:t>
      </w:r>
      <w:r w:rsidR="003246BC">
        <w:fldChar w:fldCharType="begin"/>
      </w:r>
      <w:r w:rsidR="003246BC">
        <w:instrText xml:space="preserve"> REF _Ref168148537 \h </w:instrText>
      </w:r>
      <w:r w:rsidR="003246BC">
        <w:fldChar w:fldCharType="separate"/>
      </w:r>
      <w:r w:rsidR="001D3B7C">
        <w:t xml:space="preserve">Supplementary Table </w:t>
      </w:r>
      <w:r w:rsidR="001D3B7C">
        <w:rPr>
          <w:noProof/>
        </w:rPr>
        <w:t>7</w:t>
      </w:r>
      <w:r w:rsidR="003246BC">
        <w:fldChar w:fldCharType="end"/>
      </w:r>
      <w:r w:rsidR="003246BC">
        <w:t xml:space="preserve"> for older men.</w:t>
      </w:r>
      <w:r w:rsidR="005D1EC5">
        <w:t xml:space="preserve">  Each table gives the crude HR and 95% CI and the results where the CI do not include 1 have been shaded to indicate a risk (red) or protective association (green).  In some instances it was not possible to estimate the HR either because there were no seroconversions observed (indicated with **) or because there were no person years observed in that category (-) or because the model could not be fitted (</w:t>
      </w:r>
      <w:r w:rsidR="007B7E13">
        <w:t>*</w:t>
      </w:r>
      <w:r w:rsidR="005D1EC5">
        <w:t>).</w:t>
      </w:r>
    </w:p>
    <w:p w14:paraId="3F5FE07F" w14:textId="77777777" w:rsidR="000E0367" w:rsidRPr="00715426" w:rsidRDefault="000E0367" w:rsidP="000E0367">
      <w:pPr>
        <w:rPr>
          <w:b/>
        </w:rPr>
      </w:pPr>
      <w:r w:rsidRPr="00715426">
        <w:rPr>
          <w:b/>
        </w:rPr>
        <w:t>Education</w:t>
      </w:r>
    </w:p>
    <w:p w14:paraId="5C343D54" w14:textId="12E06D56" w:rsidR="000E0367" w:rsidRDefault="000E0367" w:rsidP="000E0367">
      <w:r>
        <w:t>A protective effect of secondary compared to primary education was seen for young women in Kisesa (0.17, 0.03-0.89) and Rakai (0.69 0.46-1.03) with consistent HR elsewhere except Karonga (</w:t>
      </w:r>
      <w:r w:rsidR="006E7C5F">
        <w:t>Supplementary Table</w:t>
      </w:r>
      <w:r>
        <w:t xml:space="preserve"> 3). Among older women the pattern was different, with secondary education a risk in Manicaland (2.01 1.29-3.12), and HR above 1 although with wide confidence intervals elsewhere, except Karonga (</w:t>
      </w:r>
      <w:r w:rsidR="006E7C5F">
        <w:t>Supplementary Table</w:t>
      </w:r>
      <w:r>
        <w:t xml:space="preserve"> 4). Tertiary education was protective in Rakai only (0.40 0.19-0.84) .  For young men, although the HR were below 1 everywhere except Manicaland, the confidence intervals for a protective effect of secondary compared to primary education included 1 giving a pooled estimate of 0.71 (0.48-1.03) (</w:t>
      </w:r>
      <w:r w:rsidR="006E7C5F">
        <w:t>Supplementary Table</w:t>
      </w:r>
      <w:r>
        <w:t xml:space="preserve"> 5). There was no pattern for older men with three studies showing a protective effect of secondary education and three showing an increased risk, all with confidence intervals that included 1 except for Rakai where both secondary and tertiary education were associated with lower hazards (</w:t>
      </w:r>
      <w:r w:rsidR="006E7C5F">
        <w:t>Supplementary Table</w:t>
      </w:r>
      <w:r>
        <w:t xml:space="preserve"> 6).</w:t>
      </w:r>
    </w:p>
    <w:p w14:paraId="5B21AD82" w14:textId="77777777" w:rsidR="000E0367" w:rsidRPr="00715426" w:rsidRDefault="000E0367" w:rsidP="000E0367">
      <w:pPr>
        <w:rPr>
          <w:b/>
        </w:rPr>
      </w:pPr>
      <w:r w:rsidRPr="00715426">
        <w:rPr>
          <w:b/>
        </w:rPr>
        <w:t>Residence</w:t>
      </w:r>
    </w:p>
    <w:p w14:paraId="360A46F1" w14:textId="77777777" w:rsidR="000E0367" w:rsidRDefault="000E0367" w:rsidP="000E0367">
      <w:r>
        <w:t>It was not possible to harmonise residence classifications and so the estimates are not directly comparable between the studies.  Participants in Ifakara, Kisumu, Masaka and Rakai all lived in the same type of area so no comparison was possible.</w:t>
      </w:r>
    </w:p>
    <w:p w14:paraId="435068E9" w14:textId="4E4E9B1C" w:rsidR="000E0367" w:rsidRDefault="000E0367" w:rsidP="000E0367">
      <w:r>
        <w:t>There were no widespread associations between residence and hazard of HIV infection for women or men.  Young women living in peri-urban areas in Kisesa and uMkhanyakude had a higher hazard of HIV infection than counterparts in rural areas (2.41, (1.11-5.23) and 1.23 (1.10-1.38) respectively).  In Kisesa this risk was higher than for urban areas but in uMkhanyakude the HR for urban and peri-urban areas were similar (</w:t>
      </w:r>
      <w:r w:rsidR="006E7C5F">
        <w:t>Supplementary Table</w:t>
      </w:r>
      <w:r>
        <w:t xml:space="preserve"> 4).  The pattern was similar for older women (</w:t>
      </w:r>
      <w:r w:rsidR="006E7C5F">
        <w:t>Supplementary Table</w:t>
      </w:r>
      <w:r>
        <w:t xml:space="preserve"> 5) and for men  (</w:t>
      </w:r>
      <w:r w:rsidR="006E7C5F">
        <w:t>Supplementary Table</w:t>
      </w:r>
      <w:r>
        <w:t>s 6 and 7) where the only significant association were seen in uMkhanyakude.  For older men there was a borderline protective effect in Manicaland for those living in roadside and subsistence farming locations compared to agricultural estate residents (</w:t>
      </w:r>
      <w:r w:rsidR="006E7C5F">
        <w:t>Supplementary Table</w:t>
      </w:r>
      <w:r>
        <w:t xml:space="preserve"> 7).</w:t>
      </w:r>
    </w:p>
    <w:p w14:paraId="7ED598EB" w14:textId="77777777" w:rsidR="000E0367" w:rsidRPr="00715426" w:rsidRDefault="000E0367" w:rsidP="000E0367">
      <w:pPr>
        <w:rPr>
          <w:b/>
        </w:rPr>
      </w:pPr>
      <w:r w:rsidRPr="00715426">
        <w:rPr>
          <w:b/>
        </w:rPr>
        <w:t>Mobility</w:t>
      </w:r>
    </w:p>
    <w:p w14:paraId="63586D40" w14:textId="77777777" w:rsidR="000E0367" w:rsidRDefault="000E0367" w:rsidP="000E0367">
      <w:r>
        <w:t>Residential mobility was commonly a risk for HIV though most of the CI for individual study estimates included 1. For young women, it was  a risk everywhere except Manicaland, with a pooled HR of 1.29 (1.04-1.60). For older women it was a risk everywhere with a pooled H</w:t>
      </w:r>
      <w:r w:rsidRPr="00E01B16">
        <w:t>R</w:t>
      </w:r>
      <w:r>
        <w:t xml:space="preserve"> of</w:t>
      </w:r>
      <w:r w:rsidRPr="00E01B16">
        <w:t xml:space="preserve"> 1.84 (1.47-2.31)</w:t>
      </w:r>
      <w:r>
        <w:t xml:space="preserve">.  For young men it was a risk everywhere except Kisumu, though the HR could not be estimated in Ifakara and Kisesa, and the pooled HR was 1.68 (1.11-2.55). Among </w:t>
      </w:r>
      <w:r>
        <w:lastRenderedPageBreak/>
        <w:t>older men, the HR were all above 1 (except Ifakara where no estimate was possible) but the CI for the pooled HR (1.30) includes 1 (0.94-1.81).</w:t>
      </w:r>
    </w:p>
    <w:p w14:paraId="52641015" w14:textId="77777777" w:rsidR="000E0367" w:rsidRPr="00715426" w:rsidRDefault="000E0367" w:rsidP="000E0367">
      <w:pPr>
        <w:rPr>
          <w:b/>
        </w:rPr>
      </w:pPr>
      <w:r w:rsidRPr="00715426">
        <w:rPr>
          <w:b/>
        </w:rPr>
        <w:t>Calendar Time</w:t>
      </w:r>
    </w:p>
    <w:p w14:paraId="63C9DBAE" w14:textId="2207C9EF" w:rsidR="000E0367" w:rsidRDefault="000E0367" w:rsidP="000E0367">
      <w:r>
        <w:t>There was a decrease in HIV incidence over time in all studies for men and women in both age groups and this is borne out in the estimated HR which are below 1 for 2013-16 compared to the earlier period in all comparison except for older women in uMkhanyakude where the hazard had increased compared to 2005-9 (1.28, 1.03-1.58).  The pooled estimates for the size of the decline were similar for men (0.67 (0.50-0.89) and 0.64 (0.51-0.80) for younger and older respectively) and women (0.70 (0.61-0.81) for younger women). A pooled HR was not useful for uMkhanyakude given the strong effect modification by study (</w:t>
      </w:r>
      <w:r w:rsidR="006E7C5F">
        <w:t>Supplementary Table</w:t>
      </w:r>
      <w:r>
        <w:t xml:space="preserve"> 4).</w:t>
      </w:r>
    </w:p>
    <w:p w14:paraId="51FD8B2F" w14:textId="1EC0E7A4" w:rsidR="000E0367" w:rsidRDefault="000E0367" w:rsidP="000E0367">
      <w:r w:rsidRPr="00715426">
        <w:rPr>
          <w:b/>
        </w:rPr>
        <w:t>Population-level measures of partnership dynamics</w:t>
      </w:r>
      <w:r>
        <w:t xml:space="preserve"> could be estimated in three studies: Karonga, Kisesa and Rakai. Rates of acquisition and loss were calculated for each individual’s contemporaries by age, sex, calendar period and study and for individuals of the opposite sex in the age range of potential partners.  In most of the comparisons, the CI for the HR for one unit increase in the rate (acquisitions or losses/100 person years) were too wide to show a clear and consistent pattern of association. Among young women, the HR for loss rates among peers and potential partners are all above 1 (</w:t>
      </w:r>
      <w:r w:rsidR="006E7C5F">
        <w:t>Supplementary Table</w:t>
      </w:r>
      <w:r>
        <w:t xml:space="preserve"> 4) whereas for older women acquisition rates appear more consistently associated with risk, significantly so for Karonga (1.05, 1.00-1.10) and Rakai (1.02, 1.01-1.04) and with a pooled HR of 1.04 (1.00-1.09) (</w:t>
      </w:r>
      <w:r w:rsidR="006E7C5F">
        <w:t>Supplementary Table</w:t>
      </w:r>
      <w:r>
        <w:t xml:space="preserve"> 5).  The acquisition rate among peers was associated with higher hazards of HIV seroconversion for young men (pooled HR 1.01 (1.00-1.03) </w:t>
      </w:r>
      <w:r w:rsidR="006E7C5F">
        <w:t>Supplementary Table</w:t>
      </w:r>
      <w:r>
        <w:t xml:space="preserve"> 6).  For older men, the acquisition rate amongst peers was positively associated with HIV seroconversion (pooled HR 1.03 (1.01-1.04) </w:t>
      </w:r>
      <w:r w:rsidR="006E7C5F">
        <w:t>Supplementary Table</w:t>
      </w:r>
      <w:r>
        <w:t xml:space="preserve"> 7) and the acquisition rate among partners was associated more strongly (pooled HR 1.08 (1.03-1.14)).  The partner loss rate among peers was only associated in Rakai (1.03 (1.01-1.05)). The loss rate among the opposite sex was associated with HIV seroconversion (pooled HR 1.15 (1.01-1.30) </w:t>
      </w:r>
      <w:r w:rsidR="006E7C5F">
        <w:t>Supplementary Table</w:t>
      </w:r>
      <w:r>
        <w:t xml:space="preserve"> 7) but the loss rate among peers was not.</w:t>
      </w:r>
    </w:p>
    <w:p w14:paraId="06D17646" w14:textId="77777777" w:rsidR="000E0367" w:rsidRPr="00F549B9" w:rsidRDefault="000E0367" w:rsidP="000E0367">
      <w:pPr>
        <w:rPr>
          <w:b/>
        </w:rPr>
      </w:pPr>
      <w:r w:rsidRPr="00F549B9">
        <w:rPr>
          <w:b/>
        </w:rPr>
        <w:t>Current Marital Status</w:t>
      </w:r>
    </w:p>
    <w:p w14:paraId="2CB319FF" w14:textId="4DF99C97" w:rsidR="000E0367" w:rsidRDefault="000E0367" w:rsidP="000E0367">
      <w:r>
        <w:t>For women and older men, the risk among formerly married people was higher than among those currently married. This association was significant for younger women in Rakai (</w:t>
      </w:r>
      <w:r w:rsidR="006E7C5F">
        <w:t>Supplementary Table</w:t>
      </w:r>
      <w:r>
        <w:t xml:space="preserve"> 4), for older women in Kisumu, Manicaland, Masaka and Rakai (</w:t>
      </w:r>
      <w:r w:rsidR="006E7C5F">
        <w:t>Supplementary Table</w:t>
      </w:r>
      <w:r>
        <w:t xml:space="preserve"> 5) and for older men in Manicaland (</w:t>
      </w:r>
      <w:r w:rsidR="006E7C5F">
        <w:t>Supplementary Table</w:t>
      </w:r>
      <w:r>
        <w:t xml:space="preserve"> 7). For younger men, few were formerly married so estimates were possible only in Karonga and Rakai where the HR were above 1 but the CI included 1.  However in this age group there was a protective effect of being never married, with all HR below 1 and a pooled HR of 0.32 (0.20-0.51)(</w:t>
      </w:r>
      <w:r w:rsidR="006E7C5F">
        <w:t>Supplementary Table</w:t>
      </w:r>
      <w:r>
        <w:t xml:space="preserve"> 6). This was not seen for young women (</w:t>
      </w:r>
      <w:r w:rsidR="006E7C5F">
        <w:t>Supplementary Table</w:t>
      </w:r>
      <w:r>
        <w:t xml:space="preserve"> 3) and being never married was a risk among older men (2.67, 2.26-3.15, </w:t>
      </w:r>
      <w:r w:rsidR="006E7C5F">
        <w:t>Supplementary Table</w:t>
      </w:r>
      <w:r>
        <w:t xml:space="preserve"> 7) and older women (pooled HR 2.5, 1.96-3.22, </w:t>
      </w:r>
      <w:r w:rsidR="006E7C5F">
        <w:t>Supplementary Table</w:t>
      </w:r>
      <w:r>
        <w:t xml:space="preserve"> 5)</w:t>
      </w:r>
    </w:p>
    <w:p w14:paraId="6DF918CF" w14:textId="77777777" w:rsidR="000E0367" w:rsidRPr="00F549B9" w:rsidRDefault="000E0367" w:rsidP="000E0367">
      <w:pPr>
        <w:rPr>
          <w:b/>
        </w:rPr>
      </w:pPr>
      <w:r w:rsidRPr="00F549B9">
        <w:rPr>
          <w:b/>
        </w:rPr>
        <w:t>Number of partners in the last year</w:t>
      </w:r>
    </w:p>
    <w:p w14:paraId="0839C0DA" w14:textId="014F9914" w:rsidR="000E0367" w:rsidRDefault="000E0367" w:rsidP="000E0367">
      <w:r>
        <w:t xml:space="preserve">For women, the HR for two or more partners in the year before the survey could not be estimated because there weren’t enough failures observed among women who had 2 or more partners except in Rakai (both age groups) and uMkhanyakude (young women only) where it was associated with an increased risk compared to women who had only 1 partner.  Having no partners was protective for young women (Pooled HR 0.51, 0.43-0.60, </w:t>
      </w:r>
      <w:r w:rsidR="006E7C5F">
        <w:t>Supplementary Table</w:t>
      </w:r>
      <w:r>
        <w:t xml:space="preserve"> 4) but for older women this effect was only observed in uMkhanyakude (0.53, 0.29-0.94, </w:t>
      </w:r>
      <w:r w:rsidR="006E7C5F">
        <w:t>Supplementary Table</w:t>
      </w:r>
      <w:r>
        <w:t xml:space="preserve"> 5).  Estimates for young men were also hampered by small numbers of events. In Masaka, Rakai and uMkhanyakude there was a upwards trend in the HR with increasing numbers of partners but this was not significant (</w:t>
      </w:r>
      <w:r w:rsidR="006E7C5F">
        <w:t>Supplementary Table</w:t>
      </w:r>
      <w:r>
        <w:t xml:space="preserve"> 6). Elsewhere estimates were not possible. For older men, HR were estimable for at least one category in all studies and increasing trends were observed. The HR comparing 3 or more partners to 1 partner were significant for men in Karonga and Rakai only (</w:t>
      </w:r>
      <w:r w:rsidR="006E7C5F">
        <w:t>Supplementary Table</w:t>
      </w:r>
      <w:r>
        <w:t xml:space="preserve"> 7).</w:t>
      </w:r>
    </w:p>
    <w:p w14:paraId="2AA82438" w14:textId="77777777" w:rsidR="000E0367" w:rsidRPr="00901326" w:rsidRDefault="000E0367" w:rsidP="000E0367">
      <w:pPr>
        <w:rPr>
          <w:b/>
        </w:rPr>
      </w:pPr>
      <w:r w:rsidRPr="00901326">
        <w:rPr>
          <w:b/>
        </w:rPr>
        <w:t>More than one partner in the last year</w:t>
      </w:r>
    </w:p>
    <w:p w14:paraId="0F823497" w14:textId="37A30B5A" w:rsidR="000E0367" w:rsidRDefault="000E0367" w:rsidP="000E0367">
      <w:r>
        <w:t xml:space="preserve">This measure also suffered from small numbers of events and could be estimated for Rakai and uMkhanyakude only for young women, Masaka only for older women, Masaka, Rakai and uMkhanyakude for young men and everywhere </w:t>
      </w:r>
      <w:r>
        <w:lastRenderedPageBreak/>
        <w:t>except Kisumu for older men. The estimates for women all showed a significant risk (</w:t>
      </w:r>
      <w:r w:rsidR="006E7C5F">
        <w:t>Supplementary Table</w:t>
      </w:r>
      <w:r>
        <w:t>s 4 and 5) with pooled HR of 3.03 (1.83-5.02) for younger women and 3.15 (1.77-5.60) for older women.</w:t>
      </w:r>
    </w:p>
    <w:p w14:paraId="112839D5" w14:textId="0FF2BF72" w:rsidR="000E0367" w:rsidRPr="00127B6D" w:rsidRDefault="000E0367" w:rsidP="000E0367">
      <w:pPr>
        <w:rPr>
          <w:b/>
        </w:rPr>
      </w:pPr>
      <w:r>
        <w:t xml:space="preserve">Among younger men, there was a positive association with HIV seroconversion with a pooled HR 2.32 (1.46-3.70) </w:t>
      </w:r>
      <w:r w:rsidR="006E7C5F">
        <w:t>Supplementary Table</w:t>
      </w:r>
      <w:r>
        <w:t xml:space="preserve"> 6) .For older men the association was significant in Karonga and Rakai and in the same direction in all studies but the pooled HR CI included 1 (1.32, 0.94-1.86, </w:t>
      </w:r>
      <w:r w:rsidR="006E7C5F">
        <w:t>Supplementary Table</w:t>
      </w:r>
      <w:r>
        <w:t xml:space="preserve"> 7).</w:t>
      </w:r>
    </w:p>
    <w:p w14:paraId="4F3F63F7" w14:textId="77777777" w:rsidR="000E0367" w:rsidRDefault="000E0367" w:rsidP="000E0367">
      <w:pPr>
        <w:rPr>
          <w:b/>
        </w:rPr>
      </w:pPr>
      <w:r w:rsidRPr="00901326">
        <w:rPr>
          <w:b/>
        </w:rPr>
        <w:t xml:space="preserve">Casual </w:t>
      </w:r>
      <w:r>
        <w:rPr>
          <w:b/>
        </w:rPr>
        <w:t xml:space="preserve">and regular </w:t>
      </w:r>
      <w:r w:rsidRPr="00901326">
        <w:rPr>
          <w:b/>
        </w:rPr>
        <w:t>partner</w:t>
      </w:r>
      <w:r>
        <w:rPr>
          <w:b/>
        </w:rPr>
        <w:t>ships</w:t>
      </w:r>
    </w:p>
    <w:p w14:paraId="4DEACE6D" w14:textId="77777777" w:rsidR="000E0367" w:rsidRPr="00901326" w:rsidRDefault="000E0367" w:rsidP="000E0367">
      <w:r>
        <w:t xml:space="preserve">There was not enough seroconversions observed in most studies to estimate the effects of having a casual and/or regular partner on the hazard of seroconversion. Where this could be estimated, </w:t>
      </w:r>
      <w:r w:rsidRPr="0070685F">
        <w:t>having either partner increased the hazards of acquiring HIV. For young women, the</w:t>
      </w:r>
      <w:r>
        <w:t xml:space="preserve"> pooled</w:t>
      </w:r>
      <w:r w:rsidRPr="0070685F">
        <w:t xml:space="preserve"> HR for a casual partnership was 1.57 (1.22-2.02) and 1.75 (1.48-2.08) for a regular partnership. For older women, the</w:t>
      </w:r>
      <w:r>
        <w:t xml:space="preserve"> pooled</w:t>
      </w:r>
      <w:r w:rsidRPr="0070685F">
        <w:t xml:space="preserve"> HR was 1.27 (0.86-1.88) for a casual partnership and 2.34 (1.82-3.01) for a regular partnership. For young men, the </w:t>
      </w:r>
      <w:r>
        <w:t xml:space="preserve">pooled </w:t>
      </w:r>
      <w:r w:rsidRPr="0070685F">
        <w:t>HR for casual partnerships was 1.42 (0.91-2.22) and for regular partnerships 1.55 (1.09-2.22).  For older men, the HR for casual partnerships was 1.38 (0.91-2.11) and the HR for regular partnerships was 3.17 (2.18-4.59)</w:t>
      </w:r>
      <w:r>
        <w:t>.</w:t>
      </w:r>
    </w:p>
    <w:p w14:paraId="43FE0151" w14:textId="77777777" w:rsidR="000E0367" w:rsidRDefault="000E0367" w:rsidP="000E0367">
      <w:pPr>
        <w:rPr>
          <w:b/>
        </w:rPr>
      </w:pPr>
      <w:r w:rsidRPr="00B460FB">
        <w:rPr>
          <w:b/>
        </w:rPr>
        <w:t>Age differences</w:t>
      </w:r>
    </w:p>
    <w:p w14:paraId="0285527A" w14:textId="4FCF5A22" w:rsidR="000E0367" w:rsidRPr="004C29E8" w:rsidRDefault="000E0367" w:rsidP="000E0367">
      <w:r>
        <w:t xml:space="preserve">For young women, being in a partnership with a partner who was 10 or more years older compared with having a partner within 5 years of their own age </w:t>
      </w:r>
      <w:r w:rsidR="007F4984">
        <w:t xml:space="preserve">showed </w:t>
      </w:r>
      <w:r>
        <w:t>a positive association with HIV seroconversion</w:t>
      </w:r>
      <w:r w:rsidR="007F4984">
        <w:t xml:space="preserve"> with wide</w:t>
      </w:r>
      <w:r w:rsidR="007F4984" w:rsidRPr="00974833">
        <w:t xml:space="preserve"> confidence intervals (Pooled HR 1.39 (0.90-2.14)</w:t>
      </w:r>
      <w:r w:rsidR="007F4984">
        <w:t xml:space="preserve"> </w:t>
      </w:r>
      <w:r w:rsidR="006E7C5F">
        <w:t>Supplementary Table</w:t>
      </w:r>
      <w:r w:rsidR="007F4984" w:rsidRPr="00974833">
        <w:t xml:space="preserve"> 3)</w:t>
      </w:r>
      <w:r>
        <w:t xml:space="preserve"> in all studies except Rakai</w:t>
      </w:r>
      <w:r w:rsidRPr="00974833">
        <w:t xml:space="preserve">. A similar, but smaller effect was observed for partners who were 5-10 years older, except in Ifakara, but again this could be due to chance (1.08 (0.84-1.40) </w:t>
      </w:r>
      <w:r w:rsidR="006E7C5F">
        <w:t>Supplementary Table</w:t>
      </w:r>
      <w:r w:rsidRPr="00974833">
        <w:t xml:space="preserve"> 3</w:t>
      </w:r>
      <w:r>
        <w:t>4</w:t>
      </w:r>
      <w:r w:rsidRPr="00974833">
        <w:t>).  This pattern was not apparent for older women, in fact HRs were below 1 for women with older partners, except in Kisesa</w:t>
      </w:r>
      <w:r>
        <w:t>,</w:t>
      </w:r>
      <w:r w:rsidRPr="00974833">
        <w:t xml:space="preserve"> with pooled HR of 0.81 (0.58-1.11</w:t>
      </w:r>
      <w:r w:rsidRPr="004C29E8">
        <w:t>) for partners 5-10 years and 0.65 (0.41-1.01)  for those 10+ years older (</w:t>
      </w:r>
      <w:r w:rsidR="006E7C5F">
        <w:t>Supplementary Table</w:t>
      </w:r>
      <w:r w:rsidRPr="004C29E8">
        <w:t xml:space="preserve"> </w:t>
      </w:r>
      <w:r>
        <w:t>5</w:t>
      </w:r>
      <w:r w:rsidRPr="004C29E8">
        <w:t>).</w:t>
      </w:r>
    </w:p>
    <w:p w14:paraId="4FB9C1D3" w14:textId="0D692EDE" w:rsidR="000E0367" w:rsidRPr="004C29E8" w:rsidRDefault="000E0367" w:rsidP="000E0367">
      <w:r w:rsidRPr="004C29E8">
        <w:t>Among  young men, there weren’t enough seroconversions to be able to estimate the study-specific effects of age disparate partnerships, except for young men in uMkhanyakude</w:t>
      </w:r>
      <w:r>
        <w:t xml:space="preserve"> (</w:t>
      </w:r>
      <w:r w:rsidR="006E7C5F">
        <w:t>Supplementary Table</w:t>
      </w:r>
      <w:r>
        <w:t xml:space="preserve"> 6)</w:t>
      </w:r>
      <w:r w:rsidRPr="004C29E8">
        <w:t>. The pooled HR for partnerships where the man was 5-10 years older was 1.29 (0.44-3.79).  Almost no men in this age group had partners who were 10 or more years younger.  Among older men, there was no pattern, and no significant associations</w:t>
      </w:r>
      <w:r>
        <w:t xml:space="preserve"> (</w:t>
      </w:r>
      <w:r w:rsidR="006E7C5F">
        <w:t>Supplementary Table</w:t>
      </w:r>
      <w:r>
        <w:t xml:space="preserve"> 7)</w:t>
      </w:r>
      <w:r w:rsidRPr="004C29E8">
        <w:t>.</w:t>
      </w:r>
    </w:p>
    <w:p w14:paraId="244D9BA4" w14:textId="77777777" w:rsidR="000E0367" w:rsidRDefault="000E0367" w:rsidP="000E0367">
      <w:pPr>
        <w:rPr>
          <w:b/>
        </w:rPr>
      </w:pPr>
      <w:r>
        <w:rPr>
          <w:b/>
        </w:rPr>
        <w:t>P</w:t>
      </w:r>
      <w:r w:rsidRPr="002F7719">
        <w:rPr>
          <w:b/>
        </w:rPr>
        <w:t>revalence</w:t>
      </w:r>
      <w:r>
        <w:rPr>
          <w:b/>
        </w:rPr>
        <w:t xml:space="preserve"> of untreated infection</w:t>
      </w:r>
    </w:p>
    <w:p w14:paraId="5058A0D8" w14:textId="0B27979B" w:rsidR="000E0367" w:rsidRDefault="000E0367" w:rsidP="000E0367">
      <w:r>
        <w:t xml:space="preserve">In the pooled data, the prevalence of untreated HIV infection in potential partners of the opposite sex was associated with HIV seroconversion for men and women in both age groups.  The increase in HIV seroconversion hazard for one percentage point increase in the prevalence of untreated infection was lowest for young women (pooled HR </w:t>
      </w:r>
      <w:r w:rsidRPr="004B695C">
        <w:t>1.02 (1.01-1.03)</w:t>
      </w:r>
      <w:r>
        <w:t xml:space="preserve"> </w:t>
      </w:r>
      <w:r w:rsidR="006E7C5F">
        <w:t>Supplementary Table</w:t>
      </w:r>
      <w:r>
        <w:t xml:space="preserve"> 4) and highest for young men (pooled HR 1.07 (1.05-1.09) </w:t>
      </w:r>
      <w:r w:rsidR="006E7C5F">
        <w:t>Supplementary Table</w:t>
      </w:r>
      <w:r>
        <w:t xml:space="preserve"> 6). The estimates for older women (pooled HR </w:t>
      </w:r>
      <w:r w:rsidRPr="004B695C">
        <w:t>1.05</w:t>
      </w:r>
      <w:r>
        <w:t xml:space="preserve"> </w:t>
      </w:r>
      <w:r w:rsidRPr="004B695C">
        <w:t>(1.03-1.06)</w:t>
      </w:r>
      <w:r>
        <w:t xml:space="preserve"> </w:t>
      </w:r>
      <w:r w:rsidR="006E7C5F">
        <w:t>Supplementary Table</w:t>
      </w:r>
      <w:r>
        <w:t xml:space="preserve"> 5) and older men (pooled HR 1.06 (1.05-1.07) </w:t>
      </w:r>
      <w:r w:rsidR="006E7C5F">
        <w:t>Supplementary Table</w:t>
      </w:r>
      <w:r>
        <w:t xml:space="preserve"> 7) were very similar.  These pooled estimates belied some study level differences. Among young women the HR was as high as 1.09 (1.02-1.16) in Manicaland but below 1 (0.95 (0.60-1.49)) in Ifakara. The pattern was more mixed for older women with estimates from Kisesa, Masaka and Ifakara below 1 (HR 0.95, 0.97 and 0.96 respectively).  The HR for young men were the most varied, ranging from 0.67 (0.11-3.97) in Ifakara to 1.43 (1.03-1.97) in Rakai and 1.21(1.09-1.34) in uMkhanyakude. Among older men, only in Ifakara was the HR below 1 (0.89 (0.49-1.63)) but it was very close to 1 (HR 1.01) in Kisesa, Manicaland, Masaka and uMkhanyakude.</w:t>
      </w:r>
    </w:p>
    <w:p w14:paraId="731F5622" w14:textId="77777777" w:rsidR="000E0367" w:rsidRDefault="000E0367" w:rsidP="000E0367"/>
    <w:p w14:paraId="14384420" w14:textId="77777777" w:rsidR="000E0367" w:rsidRPr="00F549B9" w:rsidRDefault="000E0367" w:rsidP="000E0367">
      <w:pPr>
        <w:rPr>
          <w:b/>
        </w:rPr>
      </w:pPr>
      <w:r w:rsidRPr="00F549B9">
        <w:rPr>
          <w:b/>
        </w:rPr>
        <w:t>New partner</w:t>
      </w:r>
      <w:r>
        <w:rPr>
          <w:b/>
        </w:rPr>
        <w:t>s</w:t>
      </w:r>
    </w:p>
    <w:p w14:paraId="4D9A3725" w14:textId="2D315D9C" w:rsidR="000E0367" w:rsidRDefault="000E0367" w:rsidP="000E0367">
      <w:r>
        <w:t xml:space="preserve">Having acquired a new partner in the year before the survey was associated with increased HIV seroconversion hazard for young women everywhere except Ifakara (pooled HR 1.80 (1.44-2.24) </w:t>
      </w:r>
      <w:r w:rsidR="006E7C5F">
        <w:t>Supplementary Table</w:t>
      </w:r>
      <w:r>
        <w:t xml:space="preserve"> 4), for older women in all studies where this could be estimated (pooled HR 2.52 (1.75-3.64) </w:t>
      </w:r>
      <w:r w:rsidR="006E7C5F">
        <w:t>Supplementary Table</w:t>
      </w:r>
      <w:r>
        <w:t xml:space="preserve"> 5), for young </w:t>
      </w:r>
      <w:r>
        <w:lastRenderedPageBreak/>
        <w:t>men in Masaka and uMkhanyakude, giving a pooled HR of 1.49 (1.03-2.15) (</w:t>
      </w:r>
      <w:r w:rsidR="006E7C5F">
        <w:t>Supplementary Table</w:t>
      </w:r>
      <w:r>
        <w:t xml:space="preserve"> 6) and for older men in Karonga, Rakai and uMkhanyakude (pooled HR 1.48 (1.00-2.19) </w:t>
      </w:r>
      <w:r w:rsidR="006E7C5F">
        <w:t>Supplementary Table</w:t>
      </w:r>
      <w:r>
        <w:t xml:space="preserve"> 7).</w:t>
      </w:r>
    </w:p>
    <w:p w14:paraId="30427723" w14:textId="77777777" w:rsidR="000E0367" w:rsidRPr="00F549B9" w:rsidRDefault="000E0367" w:rsidP="000E0367">
      <w:pPr>
        <w:rPr>
          <w:b/>
        </w:rPr>
      </w:pPr>
      <w:r w:rsidRPr="00F549B9">
        <w:rPr>
          <w:b/>
        </w:rPr>
        <w:t>Coital frequency</w:t>
      </w:r>
    </w:p>
    <w:p w14:paraId="00E13463" w14:textId="77777777" w:rsidR="000E0367" w:rsidRDefault="000E0367" w:rsidP="000E0367">
      <w:r>
        <w:t>Data on coital frequency was available in some surveys from Ifakara, Kisesa, Kisumu and Manicaland.  Compared to those who had sex less than once a week there was no difference in the hazards of HIV seroconversion among people who had more frequent sex.</w:t>
      </w:r>
    </w:p>
    <w:p w14:paraId="5AA3760E" w14:textId="77777777" w:rsidR="000E0367" w:rsidRDefault="000E0367" w:rsidP="000E0367">
      <w:pPr>
        <w:rPr>
          <w:b/>
        </w:rPr>
      </w:pPr>
      <w:r w:rsidRPr="00ED630D">
        <w:rPr>
          <w:b/>
        </w:rPr>
        <w:t>Condom use</w:t>
      </w:r>
    </w:p>
    <w:p w14:paraId="4BF4EADA" w14:textId="0696C24C" w:rsidR="000E0367" w:rsidRPr="003A6657" w:rsidRDefault="000E0367" w:rsidP="000E0367">
      <w:r>
        <w:t>Consistent and inconsistent condom use across all partnerships was compared to non-use. For young women, few events among condom users meant that this could only be estimated in Rakai and uMkhanyakude (</w:t>
      </w:r>
      <w:r w:rsidR="006E7C5F">
        <w:t>Supplementary Table</w:t>
      </w:r>
      <w:r>
        <w:t xml:space="preserve"> 4). In both studies condom users had a higher risk of HIV seroconversion than non-users but this could be due to change. For older women (</w:t>
      </w:r>
      <w:r w:rsidR="006E7C5F">
        <w:t>Supplementary Table</w:t>
      </w:r>
      <w:r>
        <w:t xml:space="preserve"> 5), estimates were possible for Karonga and Rakai and, whilst Rakai showed the same increased risk as before, which was significant for inconsistent users, the direction of the effect was protective in Karonga but the confidence intervals were very wide.  For young men, estimates were possible in Masaka, Rakai and uMkhanyakude and these results were very mixed with no pattern of association (</w:t>
      </w:r>
      <w:r w:rsidR="006E7C5F">
        <w:t>Supplementary Table</w:t>
      </w:r>
      <w:r>
        <w:t xml:space="preserve"> 6).  Amongst older men, inconsistent condom use was positively associated with HIV incidence (pooled HR 1.92 (1.36-2.70) </w:t>
      </w:r>
      <w:r w:rsidR="006E7C5F">
        <w:t>Supplementary Table</w:t>
      </w:r>
      <w:r>
        <w:t xml:space="preserve"> 7)</w:t>
      </w:r>
    </w:p>
    <w:p w14:paraId="0DE2847D" w14:textId="77777777" w:rsidR="000E0367" w:rsidRPr="005805A9" w:rsidRDefault="000E0367" w:rsidP="000E0367">
      <w:pPr>
        <w:rPr>
          <w:b/>
        </w:rPr>
      </w:pPr>
      <w:r w:rsidRPr="005805A9">
        <w:rPr>
          <w:b/>
        </w:rPr>
        <w:t>Ended partnership</w:t>
      </w:r>
    </w:p>
    <w:p w14:paraId="46017A57" w14:textId="6A19368A" w:rsidR="000E0367" w:rsidRDefault="000E0367" w:rsidP="000E0367">
      <w:r>
        <w:t xml:space="preserve">Having ended a partnership in the year before the survey was associated with increased risk of HIV seroconversion for  young women (pooled HR 1.64 (1.15-2.35) </w:t>
      </w:r>
      <w:r w:rsidR="006E7C5F">
        <w:t>Supplementary Table</w:t>
      </w:r>
      <w:r>
        <w:t xml:space="preserve"> 4) in all studies where this could be estimated (there were too few failures to make an estimate in Ifakara, Kisesa, Kisumu and Manicaland).  Among older women an association was only observed in Rakai (HR 3.26 (1.28-8.27) </w:t>
      </w:r>
      <w:r w:rsidR="006E7C5F">
        <w:t>Supplementary Table</w:t>
      </w:r>
      <w:r>
        <w:t xml:space="preserve"> 5) and there were no associations observed for men in any study.</w:t>
      </w:r>
    </w:p>
    <w:p w14:paraId="41BF27A8" w14:textId="77777777" w:rsidR="000E0367" w:rsidRPr="00512776" w:rsidRDefault="000E0367" w:rsidP="000E0367">
      <w:pPr>
        <w:rPr>
          <w:b/>
        </w:rPr>
      </w:pPr>
      <w:r w:rsidRPr="00512776">
        <w:rPr>
          <w:b/>
        </w:rPr>
        <w:t>Circumcision</w:t>
      </w:r>
    </w:p>
    <w:p w14:paraId="5D613FE1" w14:textId="1BDDD4FD" w:rsidR="000E0367" w:rsidRDefault="000E0367" w:rsidP="000E0367">
      <w:r>
        <w:t xml:space="preserve">Circumcision was strongly protective for young men (pooled HR 0.36 (0.20-0.66) </w:t>
      </w:r>
      <w:r w:rsidR="006E7C5F">
        <w:t>Supplementary Table</w:t>
      </w:r>
      <w:r>
        <w:t xml:space="preserve"> 6) everywhere except Kisesa (2.30 (0.25-21.24). Among older men the HR were below 1 again, except in Kisesa, but the confidence intervals around the pooled HR were wide (pooled HR 0.88 (0.61-1.27) </w:t>
      </w:r>
      <w:r w:rsidR="006E7C5F">
        <w:t>Supplementary Table</w:t>
      </w:r>
      <w:r>
        <w:t xml:space="preserve"> 7).</w:t>
      </w:r>
    </w:p>
    <w:p w14:paraId="5753E2C3" w14:textId="77777777" w:rsidR="00F76796" w:rsidRDefault="00F76796">
      <w:r>
        <w:br w:type="page"/>
      </w:r>
    </w:p>
    <w:p w14:paraId="345421DC" w14:textId="0F336C48" w:rsidR="00F76796" w:rsidRDefault="006E7C5F" w:rsidP="00F76796">
      <w:pPr>
        <w:pStyle w:val="Caption"/>
        <w:keepNext/>
      </w:pPr>
      <w:bookmarkStart w:id="27" w:name="_Ref168148528"/>
      <w:bookmarkStart w:id="28" w:name="_Toc210664624"/>
      <w:r>
        <w:lastRenderedPageBreak/>
        <w:t>Supplementary Table</w:t>
      </w:r>
      <w:r w:rsidR="00F76796">
        <w:t xml:space="preserve"> </w:t>
      </w:r>
      <w:r w:rsidR="0084475A">
        <w:fldChar w:fldCharType="begin"/>
      </w:r>
      <w:r w:rsidR="0084475A">
        <w:instrText xml:space="preserve"> SEQ S_Table \* ARABIC </w:instrText>
      </w:r>
      <w:r w:rsidR="0084475A">
        <w:fldChar w:fldCharType="separate"/>
      </w:r>
      <w:r w:rsidR="001D3B7C">
        <w:rPr>
          <w:noProof/>
        </w:rPr>
        <w:t>4</w:t>
      </w:r>
      <w:r w:rsidR="0084475A">
        <w:rPr>
          <w:noProof/>
        </w:rPr>
        <w:fldChar w:fldCharType="end"/>
      </w:r>
      <w:bookmarkEnd w:id="27"/>
      <w:r w:rsidR="00F76796">
        <w:t>: Crude HR for HIV incidence</w:t>
      </w:r>
      <w:r w:rsidR="00FC1032">
        <w:t xml:space="preserve"> in each study</w:t>
      </w:r>
      <w:r w:rsidR="00F76796">
        <w:t xml:space="preserve"> among women aged 15-24</w:t>
      </w:r>
      <w:bookmarkEnd w:id="28"/>
    </w:p>
    <w:p w14:paraId="6C676F8E" w14:textId="77777777" w:rsidR="00560B3B" w:rsidRDefault="00560B3B">
      <w:r>
        <w:t xml:space="preserve">SEE EXCEL </w:t>
      </w:r>
    </w:p>
    <w:p w14:paraId="266BAA47" w14:textId="24890D22" w:rsidR="00F76796" w:rsidRDefault="006E7C5F" w:rsidP="00F76796">
      <w:pPr>
        <w:pStyle w:val="Caption"/>
        <w:keepNext/>
      </w:pPr>
      <w:bookmarkStart w:id="29" w:name="_Ref168148533"/>
      <w:bookmarkStart w:id="30" w:name="_Toc210664625"/>
      <w:r>
        <w:t>Supplementary Table</w:t>
      </w:r>
      <w:r w:rsidR="00F76796">
        <w:t xml:space="preserve"> </w:t>
      </w:r>
      <w:r w:rsidR="0084475A">
        <w:fldChar w:fldCharType="begin"/>
      </w:r>
      <w:r w:rsidR="0084475A">
        <w:instrText xml:space="preserve"> SEQ S_Table \* ARABIC </w:instrText>
      </w:r>
      <w:r w:rsidR="0084475A">
        <w:fldChar w:fldCharType="separate"/>
      </w:r>
      <w:r w:rsidR="001D3B7C">
        <w:rPr>
          <w:noProof/>
        </w:rPr>
        <w:t>5</w:t>
      </w:r>
      <w:r w:rsidR="0084475A">
        <w:rPr>
          <w:noProof/>
        </w:rPr>
        <w:fldChar w:fldCharType="end"/>
      </w:r>
      <w:bookmarkEnd w:id="29"/>
      <w:r w:rsidR="00F76796">
        <w:t>: Crude HR for HIV incidence</w:t>
      </w:r>
      <w:r w:rsidR="00FC1032">
        <w:t xml:space="preserve"> in each study</w:t>
      </w:r>
      <w:r w:rsidR="00F76796">
        <w:t xml:space="preserve"> among women aged 25-49</w:t>
      </w:r>
      <w:bookmarkEnd w:id="30"/>
    </w:p>
    <w:p w14:paraId="3BE7BB39" w14:textId="21617E94" w:rsidR="00F76796" w:rsidRDefault="00560B3B" w:rsidP="00F76796">
      <w:r>
        <w:t>SEE EXCEL</w:t>
      </w:r>
    </w:p>
    <w:p w14:paraId="61091672" w14:textId="03B33494" w:rsidR="00F76796" w:rsidRDefault="006E7C5F" w:rsidP="00F76796">
      <w:pPr>
        <w:pStyle w:val="Caption"/>
        <w:keepNext/>
      </w:pPr>
      <w:bookmarkStart w:id="31" w:name="_Ref168148535"/>
      <w:bookmarkStart w:id="32" w:name="_Toc210664626"/>
      <w:r>
        <w:t>Supplementary Table</w:t>
      </w:r>
      <w:r w:rsidR="00F76796">
        <w:t xml:space="preserve"> </w:t>
      </w:r>
      <w:r w:rsidR="0084475A">
        <w:fldChar w:fldCharType="begin"/>
      </w:r>
      <w:r w:rsidR="0084475A">
        <w:instrText xml:space="preserve"> SEQ S_Table \* ARABIC </w:instrText>
      </w:r>
      <w:r w:rsidR="0084475A">
        <w:fldChar w:fldCharType="separate"/>
      </w:r>
      <w:r w:rsidR="001D3B7C">
        <w:rPr>
          <w:noProof/>
        </w:rPr>
        <w:t>6</w:t>
      </w:r>
      <w:r w:rsidR="0084475A">
        <w:rPr>
          <w:noProof/>
        </w:rPr>
        <w:fldChar w:fldCharType="end"/>
      </w:r>
      <w:bookmarkEnd w:id="31"/>
      <w:r w:rsidR="00F76796">
        <w:t>: Crude HR for HIV incidence</w:t>
      </w:r>
      <w:r w:rsidR="00FC1032">
        <w:t xml:space="preserve"> in each study</w:t>
      </w:r>
      <w:r w:rsidR="00F76796">
        <w:t xml:space="preserve"> among men aged 15-24</w:t>
      </w:r>
      <w:bookmarkEnd w:id="32"/>
    </w:p>
    <w:p w14:paraId="7ACEC328" w14:textId="3ECAC46F" w:rsidR="00F76796" w:rsidRDefault="00560B3B" w:rsidP="00F76796">
      <w:r>
        <w:t>SEE EXCEL</w:t>
      </w:r>
    </w:p>
    <w:p w14:paraId="2E2A540F" w14:textId="14783B17" w:rsidR="00F76796" w:rsidRDefault="006E7C5F" w:rsidP="00F76796">
      <w:pPr>
        <w:pStyle w:val="Caption"/>
        <w:keepNext/>
      </w:pPr>
      <w:bookmarkStart w:id="33" w:name="_Ref168148537"/>
      <w:bookmarkStart w:id="34" w:name="_Toc210664627"/>
      <w:r>
        <w:t>Supplementary Table</w:t>
      </w:r>
      <w:r w:rsidR="00F76796">
        <w:t xml:space="preserve"> </w:t>
      </w:r>
      <w:r w:rsidR="0084475A">
        <w:fldChar w:fldCharType="begin"/>
      </w:r>
      <w:r w:rsidR="0084475A">
        <w:instrText xml:space="preserve"> SEQ S_Table \* ARABIC </w:instrText>
      </w:r>
      <w:r w:rsidR="0084475A">
        <w:fldChar w:fldCharType="separate"/>
      </w:r>
      <w:r w:rsidR="001D3B7C">
        <w:rPr>
          <w:noProof/>
        </w:rPr>
        <w:t>7</w:t>
      </w:r>
      <w:r w:rsidR="0084475A">
        <w:rPr>
          <w:noProof/>
        </w:rPr>
        <w:fldChar w:fldCharType="end"/>
      </w:r>
      <w:bookmarkEnd w:id="33"/>
      <w:r w:rsidR="00F76796">
        <w:t>:  Crude HR for HIV incidence</w:t>
      </w:r>
      <w:r w:rsidR="00FC1032">
        <w:t xml:space="preserve"> in each study</w:t>
      </w:r>
      <w:r w:rsidR="00F76796">
        <w:t xml:space="preserve"> among men aged 25-49</w:t>
      </w:r>
      <w:bookmarkEnd w:id="34"/>
    </w:p>
    <w:p w14:paraId="1878C4EE" w14:textId="6C278D10" w:rsidR="00E95721" w:rsidRDefault="00E95721" w:rsidP="005552C2"/>
    <w:p w14:paraId="445B9E44" w14:textId="09D36F7F" w:rsidR="00E95721" w:rsidRDefault="00E95721">
      <w:r>
        <w:br w:type="page"/>
      </w:r>
    </w:p>
    <w:p w14:paraId="0F6917FB" w14:textId="77777777" w:rsidR="00E95721" w:rsidRDefault="00E95721" w:rsidP="005552C2"/>
    <w:p w14:paraId="68FD6B8F" w14:textId="313BA3D3" w:rsidR="00942EBE" w:rsidRDefault="00942EBE" w:rsidP="00942EBE">
      <w:pPr>
        <w:pStyle w:val="Heading2"/>
      </w:pPr>
      <w:bookmarkStart w:id="35" w:name="_Toc210664614"/>
      <w:r>
        <w:t>Adjusted risk factor models</w:t>
      </w:r>
      <w:r w:rsidR="004F1BC4">
        <w:t xml:space="preserve"> for HIV incidence</w:t>
      </w:r>
      <w:r>
        <w:t xml:space="preserve"> </w:t>
      </w:r>
      <w:r w:rsidR="004F1BC4">
        <w:t>using</w:t>
      </w:r>
      <w:r>
        <w:t xml:space="preserve"> all studies</w:t>
      </w:r>
      <w:r w:rsidR="004F1BC4">
        <w:t>’</w:t>
      </w:r>
      <w:r>
        <w:t xml:space="preserve"> pooled</w:t>
      </w:r>
      <w:r w:rsidR="004F1BC4">
        <w:t xml:space="preserve"> data</w:t>
      </w:r>
      <w:bookmarkEnd w:id="35"/>
    </w:p>
    <w:p w14:paraId="67B01F95" w14:textId="09FC7DA6" w:rsidR="00942EBE" w:rsidRDefault="00942EBE" w:rsidP="00942EBE">
      <w:r w:rsidRPr="004A0978">
        <w:t xml:space="preserve">We fitted </w:t>
      </w:r>
      <w:r>
        <w:t xml:space="preserve">four variants of </w:t>
      </w:r>
      <w:r w:rsidRPr="004A0978">
        <w:t>multivariate piecewise exponential models for each age and sex group</w:t>
      </w:r>
      <w:r>
        <w:t xml:space="preserve"> and then a most parsimonious model based on the results of those four.  The results of the</w:t>
      </w:r>
      <w:r w:rsidR="002027BA">
        <w:t xml:space="preserve"> four alternative models</w:t>
      </w:r>
      <w:r>
        <w:t xml:space="preserve"> are shown in</w:t>
      </w:r>
      <w:r w:rsidR="00670902">
        <w:t xml:space="preserve"> Supplementary Table 8</w:t>
      </w:r>
      <w:r w:rsidR="00C90D9B">
        <w:t xml:space="preserve">, </w:t>
      </w:r>
      <w:r w:rsidR="00C90D9B">
        <w:fldChar w:fldCharType="begin"/>
      </w:r>
      <w:r w:rsidR="00C90D9B">
        <w:instrText xml:space="preserve"> REF _Ref168148345 \h </w:instrText>
      </w:r>
      <w:r w:rsidR="00C90D9B">
        <w:fldChar w:fldCharType="separate"/>
      </w:r>
      <w:r w:rsidR="001D3B7C">
        <w:t xml:space="preserve">Supplementary Table </w:t>
      </w:r>
      <w:r w:rsidR="001D3B7C">
        <w:rPr>
          <w:noProof/>
        </w:rPr>
        <w:t>9</w:t>
      </w:r>
      <w:r w:rsidR="00C90D9B">
        <w:fldChar w:fldCharType="end"/>
      </w:r>
      <w:r w:rsidR="00C90D9B">
        <w:t xml:space="preserve">, </w:t>
      </w:r>
      <w:r w:rsidR="00C90D9B">
        <w:fldChar w:fldCharType="begin"/>
      </w:r>
      <w:r w:rsidR="00C90D9B">
        <w:instrText xml:space="preserve"> REF _Ref168148346 \h </w:instrText>
      </w:r>
      <w:r w:rsidR="00C90D9B">
        <w:fldChar w:fldCharType="separate"/>
      </w:r>
      <w:r w:rsidR="001D3B7C">
        <w:t xml:space="preserve">Supplementary Table </w:t>
      </w:r>
      <w:r w:rsidR="001D3B7C">
        <w:rPr>
          <w:noProof/>
        </w:rPr>
        <w:t>10</w:t>
      </w:r>
      <w:r w:rsidR="00C90D9B">
        <w:fldChar w:fldCharType="end"/>
      </w:r>
      <w:r w:rsidR="00C90D9B">
        <w:t xml:space="preserve">, </w:t>
      </w:r>
      <w:r w:rsidR="00C90D9B">
        <w:fldChar w:fldCharType="begin"/>
      </w:r>
      <w:r w:rsidR="00C90D9B">
        <w:instrText xml:space="preserve"> REF _Ref168148348 \h </w:instrText>
      </w:r>
      <w:r w:rsidR="00C90D9B">
        <w:fldChar w:fldCharType="separate"/>
      </w:r>
      <w:r w:rsidR="001D3B7C">
        <w:t xml:space="preserve">Supplementary Table </w:t>
      </w:r>
      <w:r w:rsidR="001D3B7C">
        <w:rPr>
          <w:noProof/>
        </w:rPr>
        <w:t>11</w:t>
      </w:r>
      <w:r w:rsidR="00C90D9B">
        <w:fldChar w:fldCharType="end"/>
      </w:r>
      <w:r w:rsidR="00C90D9B">
        <w:t>.</w:t>
      </w:r>
      <w:r>
        <w:t xml:space="preserve">  Each</w:t>
      </w:r>
      <w:r w:rsidR="002027BA">
        <w:t xml:space="preserve"> model</w:t>
      </w:r>
      <w:r>
        <w:t xml:space="preserve"> included all </w:t>
      </w:r>
      <w:r w:rsidRPr="004A0978">
        <w:t>the factors which had shown an association in the crude analysis</w:t>
      </w:r>
      <w:r>
        <w:t xml:space="preserve">.  The first variant was a proportional hazards model with a fixed effect for study (i.e. a different baseline hazard in each study), the second additionally included an interaction term between study and age to allow study-specific variation in the shape of the hazard function by age and the third additionally included an interaction between study and the prevalence of untreated infection.  The fourth variant included all the risk factors from the crude analysis but did not adjust for age or calendar year, on the grounds that these were not directly associated with HIV incidence but were proxies for factors that were more directly associated.  </w:t>
      </w:r>
      <w:r w:rsidR="00A4489C">
        <w:t>Supplementary Tables 8 – 11 also show the mean, averaged across imputations of the number of seroconversions, people and person-time included in the model.</w:t>
      </w:r>
    </w:p>
    <w:p w14:paraId="018AEA7B" w14:textId="5A577150" w:rsidR="00942EBE" w:rsidRDefault="00942EBE" w:rsidP="00942EBE">
      <w:r>
        <w:t>For young women, and leaving aside age and calendar year, the same terms were significant in all four models: secondary education (HR  ~0.7) , former marriage (HR ~2.7), regular partners (HR ~1.8) and casual partners (HR ~1.9).  In the model that omitted age and calendar year, new partners (HR 1.8) and the prevalence of untreated infection in potential partners (HR ~1.01) were also important.  The HR for education, marriage, regular and casual partners were similar in all models. Those for new partnerships and untreated prevalence were larger in the model without age and calendar year.</w:t>
      </w:r>
      <w:r w:rsidR="00E36E68">
        <w:t xml:space="preserve"> </w:t>
      </w:r>
      <w:r>
        <w:t>In the crude analysis there was an interaction between having a new partner and having a regular partner but this was less evident in the adjusted model, with the</w:t>
      </w:r>
      <w:r w:rsidR="008559BA">
        <w:t xml:space="preserve"> observed</w:t>
      </w:r>
      <w:r>
        <w:t xml:space="preserve"> effect </w:t>
      </w:r>
      <w:r w:rsidR="001A4EB6">
        <w:t>attributed</w:t>
      </w:r>
      <w:r>
        <w:t xml:space="preserve"> to having regular partners.</w:t>
      </w:r>
      <w:r w:rsidR="00E36E68">
        <w:t xml:space="preserve">  </w:t>
      </w:r>
      <w:r>
        <w:t>The effects of age and study were modelled differently in the three models and the effect of age on incidence differed between the studies, making the models with the interaction preferred over the model with prop</w:t>
      </w:r>
      <w:r w:rsidR="00514F90">
        <w:t>or</w:t>
      </w:r>
      <w:r>
        <w:t>tional hazards.</w:t>
      </w:r>
    </w:p>
    <w:p w14:paraId="358C3A95" w14:textId="72D3CAB6" w:rsidR="00942EBE" w:rsidRDefault="001A4EB6" w:rsidP="00942EBE">
      <w:r>
        <w:t>Among o</w:t>
      </w:r>
      <w:r w:rsidR="00942EBE">
        <w:t>lder women</w:t>
      </w:r>
      <w:r>
        <w:t>, i</w:t>
      </w:r>
      <w:r w:rsidR="00942EBE">
        <w:t>n all four variants of the model</w:t>
      </w:r>
      <w:r>
        <w:t>,</w:t>
      </w:r>
      <w:r w:rsidR="00942EBE">
        <w:t xml:space="preserve"> the following were important, and had similar HR: moving house, never being married, former marriage, new partners. In the model without age and sex </w:t>
      </w:r>
      <w:r w:rsidR="00814131">
        <w:t>the</w:t>
      </w:r>
      <w:r w:rsidR="00942EBE">
        <w:t xml:space="preserve"> prevalence</w:t>
      </w:r>
      <w:r w:rsidR="00814131">
        <w:t xml:space="preserve"> of untreated</w:t>
      </w:r>
      <w:r w:rsidR="00942EBE">
        <w:t xml:space="preserve"> </w:t>
      </w:r>
      <w:r w:rsidR="00447464">
        <w:t xml:space="preserve">infection </w:t>
      </w:r>
      <w:r w:rsidR="00942EBE">
        <w:t xml:space="preserve">was </w:t>
      </w:r>
      <w:r w:rsidR="00814131">
        <w:t>significant</w:t>
      </w:r>
      <w:r w:rsidR="00942EBE">
        <w:t>.</w:t>
      </w:r>
      <w:r w:rsidR="00814131">
        <w:t xml:space="preserve"> Marital status was slightly different in the fourth model compared to the other three; the effect of no marriage versus current marriage more pronounced and that of former marriage was smaller.  </w:t>
      </w:r>
    </w:p>
    <w:p w14:paraId="4BCEC0C2" w14:textId="4E2C1473" w:rsidR="00942EBE" w:rsidRDefault="00942EBE" w:rsidP="00942EBE">
      <w:r>
        <w:t>For young men, being never married and being circumcised were strongly protective in all models</w:t>
      </w:r>
      <w:r w:rsidR="004D45A4">
        <w:t>,</w:t>
      </w:r>
      <w:r>
        <w:t xml:space="preserve"> with the HR for marriage around 0.5 and for circumcision of 0.37.  In the model without age and sex, the prevalence of untreated infection was also important with an HR of 1.06 (95% CI </w:t>
      </w:r>
      <w:r w:rsidRPr="00442C7F">
        <w:t>1.0</w:t>
      </w:r>
      <w:r w:rsidR="00514F90">
        <w:t>4</w:t>
      </w:r>
      <w:r w:rsidRPr="00442C7F">
        <w:t>-1.0</w:t>
      </w:r>
      <w:r w:rsidR="00514F90">
        <w:t>9</w:t>
      </w:r>
      <w:r>
        <w:t>).</w:t>
      </w:r>
      <w:r w:rsidR="004D45A4">
        <w:t xml:space="preserve">  </w:t>
      </w:r>
      <w:r>
        <w:t xml:space="preserve">Calendar time, moving house, education, and </w:t>
      </w:r>
      <w:r w:rsidR="004D45A4">
        <w:t xml:space="preserve">the </w:t>
      </w:r>
      <w:r>
        <w:t>number</w:t>
      </w:r>
      <w:r w:rsidR="004D45A4">
        <w:t xml:space="preserve">, </w:t>
      </w:r>
      <w:r>
        <w:t xml:space="preserve"> types and newness of partners were not important.</w:t>
      </w:r>
    </w:p>
    <w:p w14:paraId="4ADEC750" w14:textId="20675710" w:rsidR="00942EBE" w:rsidRDefault="00942EBE" w:rsidP="00942EBE">
      <w:r w:rsidRPr="0014540F">
        <w:t>For older men</w:t>
      </w:r>
      <w:r w:rsidR="00C2443F">
        <w:t>,</w:t>
      </w:r>
      <w:r w:rsidRPr="0014540F">
        <w:t xml:space="preserve"> in all models, former marriage</w:t>
      </w:r>
      <w:r w:rsidR="00C2443F">
        <w:t xml:space="preserve"> and</w:t>
      </w:r>
      <w:r w:rsidRPr="0014540F">
        <w:t xml:space="preserve"> regular partners were risks but no associations were observed for new or casual partners, education, moving house, circumcision or ending a partnership. In the fourth model, </w:t>
      </w:r>
      <w:r w:rsidR="000D61CA">
        <w:t>prevalence of</w:t>
      </w:r>
      <w:r w:rsidRPr="0014540F">
        <w:t xml:space="preserve"> </w:t>
      </w:r>
      <w:r w:rsidR="000D61CA">
        <w:t>untreated infection</w:t>
      </w:r>
      <w:r w:rsidRPr="0014540F">
        <w:t xml:space="preserve"> was also important</w:t>
      </w:r>
      <w:r>
        <w:t>.</w:t>
      </w:r>
    </w:p>
    <w:p w14:paraId="5D961700" w14:textId="77777777" w:rsidR="001A4EB6" w:rsidRDefault="001A4EB6">
      <w:r>
        <w:br w:type="page"/>
      </w:r>
    </w:p>
    <w:p w14:paraId="56AD8F48" w14:textId="7CF2A8A5" w:rsidR="00AC2ACD" w:rsidRDefault="007A4FA4" w:rsidP="00AC2ACD">
      <w:pPr>
        <w:pStyle w:val="Caption"/>
        <w:keepNext/>
      </w:pPr>
      <w:bookmarkStart w:id="36" w:name="_Toc210664628"/>
      <w:r w:rsidRPr="007A4FA4">
        <w:lastRenderedPageBreak/>
        <w:t xml:space="preserve">Supplementary Table </w:t>
      </w:r>
      <w:r w:rsidR="001D3B7C">
        <w:fldChar w:fldCharType="begin"/>
      </w:r>
      <w:r w:rsidR="001D3B7C">
        <w:instrText xml:space="preserve"> SEQ S_Table \* ARABIC </w:instrText>
      </w:r>
      <w:r w:rsidR="001D3B7C">
        <w:fldChar w:fldCharType="separate"/>
      </w:r>
      <w:r w:rsidR="001D3B7C">
        <w:rPr>
          <w:noProof/>
        </w:rPr>
        <w:t>8</w:t>
      </w:r>
      <w:r w:rsidR="001D3B7C">
        <w:rPr>
          <w:noProof/>
        </w:rPr>
        <w:fldChar w:fldCharType="end"/>
      </w:r>
      <w:r w:rsidRPr="007A4FA4">
        <w:t>:  Adjusted HR for HIV incidence among women aged 15-24 from four multivariate models</w:t>
      </w:r>
      <w:bookmarkEnd w:id="36"/>
    </w:p>
    <w:p w14:paraId="455A6416" w14:textId="07E5DA6B" w:rsidR="007A4FA4" w:rsidRPr="007A4FA4" w:rsidRDefault="007A4FA4" w:rsidP="007A4FA4">
      <w:r>
        <w:t>SEE EXCEL</w:t>
      </w:r>
    </w:p>
    <w:p w14:paraId="206C120B" w14:textId="366CF164" w:rsidR="00FE500F" w:rsidRDefault="006E7C5F" w:rsidP="00FE500F">
      <w:pPr>
        <w:pStyle w:val="Caption"/>
        <w:keepNext/>
      </w:pPr>
      <w:bookmarkStart w:id="37" w:name="_Ref168148345"/>
      <w:bookmarkStart w:id="38" w:name="_Toc210664629"/>
      <w:r>
        <w:t>Supplementary Table</w:t>
      </w:r>
      <w:r w:rsidR="00FE500F">
        <w:t xml:space="preserve"> </w:t>
      </w:r>
      <w:r w:rsidR="0084475A">
        <w:fldChar w:fldCharType="begin"/>
      </w:r>
      <w:r w:rsidR="0084475A">
        <w:instrText xml:space="preserve"> SEQ S_Table \* ARABIC </w:instrText>
      </w:r>
      <w:r w:rsidR="0084475A">
        <w:fldChar w:fldCharType="separate"/>
      </w:r>
      <w:r w:rsidR="001D3B7C">
        <w:rPr>
          <w:noProof/>
        </w:rPr>
        <w:t>9</w:t>
      </w:r>
      <w:r w:rsidR="0084475A">
        <w:rPr>
          <w:noProof/>
        </w:rPr>
        <w:fldChar w:fldCharType="end"/>
      </w:r>
      <w:bookmarkEnd w:id="37"/>
      <w:r w:rsidR="00FE500F">
        <w:t>:</w:t>
      </w:r>
      <w:r w:rsidR="00FE500F" w:rsidRPr="00FE500F">
        <w:t xml:space="preserve"> </w:t>
      </w:r>
      <w:r w:rsidR="00FE500F">
        <w:t xml:space="preserve">Adjusted HR for HIV incidence among women aged </w:t>
      </w:r>
      <w:r w:rsidR="00665519">
        <w:t>25-49</w:t>
      </w:r>
      <w:r w:rsidR="00FE500F">
        <w:t xml:space="preserve"> from four multivariate models</w:t>
      </w:r>
      <w:bookmarkEnd w:id="38"/>
    </w:p>
    <w:p w14:paraId="4477D705" w14:textId="41352274" w:rsidR="007A4FA4" w:rsidRPr="007A4FA4" w:rsidRDefault="007A4FA4" w:rsidP="007A4FA4">
      <w:r>
        <w:t>SEE EXCEL</w:t>
      </w:r>
    </w:p>
    <w:p w14:paraId="18A08215" w14:textId="651D2061" w:rsidR="006967AC" w:rsidRDefault="006E7C5F" w:rsidP="006967AC">
      <w:pPr>
        <w:pStyle w:val="Caption"/>
        <w:keepNext/>
      </w:pPr>
      <w:bookmarkStart w:id="39" w:name="_Ref168148346"/>
      <w:bookmarkStart w:id="40" w:name="_Toc210664630"/>
      <w:r>
        <w:t>Supplementary Table</w:t>
      </w:r>
      <w:r w:rsidR="006967AC">
        <w:t xml:space="preserve"> </w:t>
      </w:r>
      <w:r w:rsidR="0084475A">
        <w:fldChar w:fldCharType="begin"/>
      </w:r>
      <w:r w:rsidR="0084475A">
        <w:instrText xml:space="preserve"> SEQ S_Table \* ARABIC </w:instrText>
      </w:r>
      <w:r w:rsidR="0084475A">
        <w:fldChar w:fldCharType="separate"/>
      </w:r>
      <w:r w:rsidR="001D3B7C">
        <w:rPr>
          <w:noProof/>
        </w:rPr>
        <w:t>10</w:t>
      </w:r>
      <w:r w:rsidR="0084475A">
        <w:rPr>
          <w:noProof/>
        </w:rPr>
        <w:fldChar w:fldCharType="end"/>
      </w:r>
      <w:bookmarkEnd w:id="39"/>
      <w:r w:rsidR="006967AC">
        <w:t>:  Adjusted HR for HIV incidence among men aged 15-25 from four multivariate models</w:t>
      </w:r>
      <w:bookmarkEnd w:id="40"/>
    </w:p>
    <w:p w14:paraId="6E36B0DC" w14:textId="005269F4" w:rsidR="00187803" w:rsidRDefault="007A4FA4">
      <w:r>
        <w:t>SEE EXCEL</w:t>
      </w:r>
    </w:p>
    <w:p w14:paraId="673A3B51" w14:textId="6B8BF7EF" w:rsidR="00CD6077" w:rsidRDefault="006E7C5F" w:rsidP="00CD6077">
      <w:pPr>
        <w:pStyle w:val="Caption"/>
        <w:keepNext/>
      </w:pPr>
      <w:bookmarkStart w:id="41" w:name="_Ref168148348"/>
      <w:bookmarkStart w:id="42" w:name="_Toc210664631"/>
      <w:r>
        <w:t>Supplementary Table</w:t>
      </w:r>
      <w:r w:rsidR="00CD6077">
        <w:t xml:space="preserve"> </w:t>
      </w:r>
      <w:r w:rsidR="0084475A">
        <w:fldChar w:fldCharType="begin"/>
      </w:r>
      <w:r w:rsidR="0084475A">
        <w:instrText xml:space="preserve"> SEQ S_Table \* ARABIC </w:instrText>
      </w:r>
      <w:r w:rsidR="0084475A">
        <w:fldChar w:fldCharType="separate"/>
      </w:r>
      <w:r w:rsidR="001D3B7C">
        <w:rPr>
          <w:noProof/>
        </w:rPr>
        <w:t>11</w:t>
      </w:r>
      <w:r w:rsidR="0084475A">
        <w:rPr>
          <w:noProof/>
        </w:rPr>
        <w:fldChar w:fldCharType="end"/>
      </w:r>
      <w:bookmarkEnd w:id="41"/>
      <w:r w:rsidR="00CD6077">
        <w:t>:</w:t>
      </w:r>
      <w:r w:rsidR="005A4684">
        <w:t xml:space="preserve"> Adjusted HR for HIV incidence among men aged 25-49 from four multivariate models</w:t>
      </w:r>
      <w:bookmarkEnd w:id="42"/>
    </w:p>
    <w:p w14:paraId="0BF68453" w14:textId="249BD618" w:rsidR="007A4FA4" w:rsidRPr="007A4FA4" w:rsidRDefault="007A4FA4" w:rsidP="007A4FA4">
      <w:r>
        <w:t>SEE EXCEL</w:t>
      </w:r>
    </w:p>
    <w:p w14:paraId="167FCA2D" w14:textId="0AA158B7" w:rsidR="00942EBE" w:rsidRDefault="001A4EB6" w:rsidP="00601A41">
      <w:pPr>
        <w:pStyle w:val="Heading2"/>
      </w:pPr>
      <w:bookmarkStart w:id="43" w:name="_Toc210664615"/>
      <w:r>
        <w:t>Sensitivity analysis</w:t>
      </w:r>
      <w:bookmarkEnd w:id="43"/>
    </w:p>
    <w:p w14:paraId="3C6CB2F7" w14:textId="68C8BA58" w:rsidR="004C5619" w:rsidRDefault="001A4EB6" w:rsidP="00942EBE">
      <w:r>
        <w:t>To assess the influence each study exerted on the pooled results we carried out a meta</w:t>
      </w:r>
      <w:r w:rsidR="00514F90">
        <w:t>-</w:t>
      </w:r>
      <w:r>
        <w:t xml:space="preserve">analysis of the study-specific adjusted HR for each age and sex group and repeated this leaving out one study at a time. These results are shown in </w:t>
      </w:r>
      <w:r w:rsidR="00434FE4">
        <w:fldChar w:fldCharType="begin"/>
      </w:r>
      <w:r w:rsidR="00434FE4">
        <w:instrText xml:space="preserve"> REF _Ref168592421 \h </w:instrText>
      </w:r>
      <w:r w:rsidR="00434FE4">
        <w:fldChar w:fldCharType="separate"/>
      </w:r>
      <w:r w:rsidR="001D3B7C">
        <w:t xml:space="preserve">Supplementary Table </w:t>
      </w:r>
      <w:r w:rsidR="001D3B7C">
        <w:rPr>
          <w:noProof/>
        </w:rPr>
        <w:t>12</w:t>
      </w:r>
      <w:r w:rsidR="00434FE4">
        <w:fldChar w:fldCharType="end"/>
      </w:r>
      <w:r w:rsidR="00434FE4">
        <w:t xml:space="preserve">.   </w:t>
      </w:r>
      <w:r w:rsidR="00AA1CDD">
        <w:t xml:space="preserve"> The table shows the  range of HRs obtained when repeating the meta-analysis removing one study at a time, and the HR estimates by meta-analysis using all  studies. These are based on the  estimates obtained from the preferred multivariate model for each age and sex group, fitted to each study’s data. They show that all the estimates are robust to the removal of a single study,  demon</w:t>
      </w:r>
      <w:r w:rsidR="00514F90">
        <w:t>s</w:t>
      </w:r>
      <w:r w:rsidR="00AA1CDD">
        <w:t>trating that the findings are not driven by any one study.</w:t>
      </w:r>
    </w:p>
    <w:p w14:paraId="3736F836" w14:textId="0FE8C9EC" w:rsidR="00753C26" w:rsidRDefault="00A2451E" w:rsidP="00753C26">
      <w:pPr>
        <w:pStyle w:val="Heading2"/>
      </w:pPr>
      <w:bookmarkStart w:id="44" w:name="_Toc210664616"/>
      <w:r>
        <w:t>Models including measures of partnerships dynamics in the community</w:t>
      </w:r>
      <w:bookmarkEnd w:id="44"/>
    </w:p>
    <w:p w14:paraId="541C719F" w14:textId="4142FD57" w:rsidR="00967215" w:rsidRDefault="00041A0A" w:rsidP="00942EBE">
      <w:r>
        <w:fldChar w:fldCharType="begin"/>
      </w:r>
      <w:r>
        <w:instrText xml:space="preserve"> REF _Ref168928513 \h </w:instrText>
      </w:r>
      <w:r>
        <w:fldChar w:fldCharType="separate"/>
      </w:r>
      <w:r w:rsidR="001D3B7C">
        <w:t xml:space="preserve">Supplementary Table </w:t>
      </w:r>
      <w:r w:rsidR="001D3B7C">
        <w:rPr>
          <w:noProof/>
        </w:rPr>
        <w:t>13</w:t>
      </w:r>
      <w:r>
        <w:fldChar w:fldCharType="end"/>
      </w:r>
      <w:r>
        <w:t xml:space="preserve"> </w:t>
      </w:r>
      <w:r w:rsidR="00EF7879">
        <w:t xml:space="preserve">and </w:t>
      </w:r>
      <w:r w:rsidR="00EF7879">
        <w:fldChar w:fldCharType="begin"/>
      </w:r>
      <w:r w:rsidR="00EF7879">
        <w:instrText xml:space="preserve"> REF _Ref168932190 \h </w:instrText>
      </w:r>
      <w:r w:rsidR="00EF7879">
        <w:fldChar w:fldCharType="separate"/>
      </w:r>
      <w:r w:rsidR="001D3B7C">
        <w:t xml:space="preserve">Supplementary Table </w:t>
      </w:r>
      <w:r w:rsidR="001D3B7C">
        <w:rPr>
          <w:noProof/>
        </w:rPr>
        <w:t>14</w:t>
      </w:r>
      <w:r w:rsidR="00EF7879">
        <w:fldChar w:fldCharType="end"/>
      </w:r>
      <w:r w:rsidR="00EF7879">
        <w:t xml:space="preserve"> </w:t>
      </w:r>
      <w:r>
        <w:t xml:space="preserve">give the </w:t>
      </w:r>
      <w:r w:rsidR="00EF7879">
        <w:t>adjusted HR for men and women from</w:t>
      </w:r>
      <w:r w:rsidR="00167629">
        <w:t xml:space="preserve"> preferred</w:t>
      </w:r>
      <w:r>
        <w:t xml:space="preserve"> </w:t>
      </w:r>
      <w:r w:rsidR="00167629">
        <w:t>multivariate models repeated for the three studies which had partnership dynamics data (Karonga, Kisesa and Rakai)</w:t>
      </w:r>
      <w:r w:rsidR="007C03D4">
        <w:t xml:space="preserve"> and</w:t>
      </w:r>
      <w:r w:rsidR="00167629">
        <w:t xml:space="preserve"> including these variables. </w:t>
      </w:r>
      <w:r w:rsidR="00EF7879">
        <w:t>The preferred model was fitted to the data from these three studies, and is also shown for comparison with the results from pooled data from all eight studies (given in Table 4).</w:t>
      </w:r>
      <w:r w:rsidR="00EB4521">
        <w:t xml:space="preserve">  Partnership dynamics was described by </w:t>
      </w:r>
      <w:r w:rsidR="00967215">
        <w:t xml:space="preserve">1) </w:t>
      </w:r>
      <w:r w:rsidR="00EB4521">
        <w:t xml:space="preserve">the partner acquisition rate among people of </w:t>
      </w:r>
      <w:r w:rsidR="00967215">
        <w:t>similar</w:t>
      </w:r>
      <w:r w:rsidR="00EB4521">
        <w:t xml:space="preserve"> age</w:t>
      </w:r>
      <w:r w:rsidR="00967215">
        <w:t xml:space="preserve"> and sex as the respondent, in the same study, and during the same calendar period; 2) the partner acquisition rate among potential partners of the opposite sex; 3) the partner loss rate among contemporaries and 4) the partner loss rate among potential partners of the opposite sex.</w:t>
      </w:r>
    </w:p>
    <w:p w14:paraId="02F4B3DF" w14:textId="4B4D70A2" w:rsidR="00753C26" w:rsidRDefault="00967215" w:rsidP="00942EBE">
      <w:r>
        <w:t xml:space="preserve"> </w:t>
      </w:r>
      <w:r w:rsidR="00624A13">
        <w:t>The only measure of partnership dynamics associated with HIV incidence in the adjusted models was the partner acquisition rate amongst male peers, for older men, and amongst potential male partners for older women. No measures were associated with HIV incidence among young people.</w:t>
      </w:r>
    </w:p>
    <w:p w14:paraId="58610C8B" w14:textId="0BDE4F19" w:rsidR="00EB4521" w:rsidRDefault="00753C26" w:rsidP="00753C26">
      <w:r>
        <w:t>The effect of regular and casual partnerships was more pronounced for older people in these studies, compared to the pooled data</w:t>
      </w:r>
      <w:r w:rsidR="00624A13">
        <w:t>. F</w:t>
      </w:r>
      <w:r w:rsidR="00EB4521">
        <w:t>or older</w:t>
      </w:r>
      <w:r w:rsidR="00624A13">
        <w:t xml:space="preserve"> men and older</w:t>
      </w:r>
      <w:r w:rsidR="00EB4521">
        <w:t xml:space="preserve"> women the effect of regular partner was no longer significant once PAR  among men was controlled for</w:t>
      </w:r>
      <w:r w:rsidR="00624A13">
        <w:t xml:space="preserve"> and, for older women, the effect of former marriage was increased.</w:t>
      </w:r>
    </w:p>
    <w:p w14:paraId="1B37B0C9" w14:textId="52DCFD78" w:rsidR="00753C26" w:rsidRDefault="00753C26" w:rsidP="00942EBE">
      <w:pPr>
        <w:sectPr w:rsidR="00753C26" w:rsidSect="00F76796">
          <w:pgSz w:w="11906" w:h="16838"/>
          <w:pgMar w:top="720" w:right="720" w:bottom="720" w:left="720" w:header="708" w:footer="708" w:gutter="0"/>
          <w:cols w:space="708"/>
          <w:docGrid w:linePitch="360"/>
        </w:sectPr>
      </w:pPr>
    </w:p>
    <w:p w14:paraId="4BA4B926" w14:textId="4285CDCF" w:rsidR="00CD6D02" w:rsidRDefault="00CD6D02" w:rsidP="00942EBE"/>
    <w:p w14:paraId="2A3295D8" w14:textId="41FDBD62" w:rsidR="007725BF" w:rsidRDefault="006E7C5F" w:rsidP="007725BF">
      <w:pPr>
        <w:pStyle w:val="Caption"/>
        <w:keepNext/>
      </w:pPr>
      <w:bookmarkStart w:id="45" w:name="_Ref168592421"/>
      <w:bookmarkStart w:id="46" w:name="_Toc210664632"/>
      <w:r>
        <w:t>Supplementary Table</w:t>
      </w:r>
      <w:r w:rsidR="007725BF">
        <w:t xml:space="preserve"> </w:t>
      </w:r>
      <w:r w:rsidR="0084475A">
        <w:fldChar w:fldCharType="begin"/>
      </w:r>
      <w:r w:rsidR="0084475A">
        <w:instrText xml:space="preserve"> SEQ S_Table \* ARABIC </w:instrText>
      </w:r>
      <w:r w:rsidR="0084475A">
        <w:fldChar w:fldCharType="separate"/>
      </w:r>
      <w:r w:rsidR="001D3B7C">
        <w:rPr>
          <w:noProof/>
        </w:rPr>
        <w:t>12</w:t>
      </w:r>
      <w:r w:rsidR="0084475A">
        <w:rPr>
          <w:noProof/>
        </w:rPr>
        <w:fldChar w:fldCharType="end"/>
      </w:r>
      <w:bookmarkEnd w:id="45"/>
      <w:r w:rsidR="007725BF">
        <w:t>:  Results from leave-one-out meta-analysis to assess the influence of individual studies.  Lowest and highest HR obtained and the pooled HR estimated by meta-analysis of all study specific estimates.</w:t>
      </w:r>
      <w:bookmarkEnd w:id="46"/>
      <w:r w:rsidR="007725BF">
        <w:t xml:space="preserve"> </w:t>
      </w:r>
    </w:p>
    <w:tbl>
      <w:tblPr>
        <w:tblStyle w:val="TableGrid"/>
        <w:tblW w:w="155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83"/>
        <w:gridCol w:w="1051"/>
        <w:gridCol w:w="1053"/>
        <w:gridCol w:w="1049"/>
        <w:gridCol w:w="236"/>
        <w:gridCol w:w="1051"/>
        <w:gridCol w:w="1053"/>
        <w:gridCol w:w="1049"/>
        <w:gridCol w:w="236"/>
        <w:gridCol w:w="1040"/>
        <w:gridCol w:w="1134"/>
        <w:gridCol w:w="1024"/>
        <w:gridCol w:w="236"/>
        <w:gridCol w:w="1040"/>
        <w:gridCol w:w="1043"/>
        <w:gridCol w:w="1040"/>
      </w:tblGrid>
      <w:tr w:rsidR="00AF0E17" w:rsidRPr="00091694" w14:paraId="7266EACA" w14:textId="77777777" w:rsidTr="00091694">
        <w:tc>
          <w:tcPr>
            <w:tcW w:w="2183" w:type="dxa"/>
            <w:tcBorders>
              <w:top w:val="single" w:sz="4" w:space="0" w:color="auto"/>
            </w:tcBorders>
          </w:tcPr>
          <w:p w14:paraId="5EBD5AB5" w14:textId="77777777" w:rsidR="00AF0E17" w:rsidRPr="00091694" w:rsidRDefault="00AF0E17" w:rsidP="00AF0E17">
            <w:pPr>
              <w:rPr>
                <w:rFonts w:ascii="Arial Narrow" w:hAnsi="Arial Narrow"/>
                <w:b/>
                <w:sz w:val="20"/>
                <w:szCs w:val="20"/>
              </w:rPr>
            </w:pPr>
          </w:p>
        </w:tc>
        <w:tc>
          <w:tcPr>
            <w:tcW w:w="1051" w:type="dxa"/>
            <w:tcBorders>
              <w:top w:val="single" w:sz="4" w:space="0" w:color="auto"/>
            </w:tcBorders>
          </w:tcPr>
          <w:p w14:paraId="214DB5A3" w14:textId="77777777" w:rsidR="00AF0E17" w:rsidRPr="00091694" w:rsidRDefault="00AF0E17" w:rsidP="00091694">
            <w:pPr>
              <w:jc w:val="center"/>
              <w:rPr>
                <w:rFonts w:ascii="Arial Narrow" w:hAnsi="Arial Narrow"/>
                <w:b/>
                <w:sz w:val="20"/>
                <w:szCs w:val="20"/>
              </w:rPr>
            </w:pPr>
          </w:p>
        </w:tc>
        <w:tc>
          <w:tcPr>
            <w:tcW w:w="1053" w:type="dxa"/>
            <w:tcBorders>
              <w:top w:val="single" w:sz="4" w:space="0" w:color="auto"/>
            </w:tcBorders>
            <w:hideMark/>
          </w:tcPr>
          <w:p w14:paraId="3D3DE690" w14:textId="18555747"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Young Women</w:t>
            </w:r>
          </w:p>
        </w:tc>
        <w:tc>
          <w:tcPr>
            <w:tcW w:w="1049" w:type="dxa"/>
            <w:tcBorders>
              <w:top w:val="single" w:sz="4" w:space="0" w:color="auto"/>
            </w:tcBorders>
          </w:tcPr>
          <w:p w14:paraId="0AC2EC92" w14:textId="77777777" w:rsidR="00AF0E17" w:rsidRPr="00091694" w:rsidRDefault="00AF0E17" w:rsidP="00091694">
            <w:pPr>
              <w:jc w:val="center"/>
              <w:rPr>
                <w:rFonts w:ascii="Arial Narrow" w:hAnsi="Arial Narrow"/>
                <w:b/>
                <w:sz w:val="20"/>
                <w:szCs w:val="20"/>
              </w:rPr>
            </w:pPr>
          </w:p>
        </w:tc>
        <w:tc>
          <w:tcPr>
            <w:tcW w:w="236" w:type="dxa"/>
            <w:tcBorders>
              <w:top w:val="single" w:sz="4" w:space="0" w:color="auto"/>
            </w:tcBorders>
          </w:tcPr>
          <w:p w14:paraId="72FA50BD" w14:textId="77777777" w:rsidR="00AF0E17" w:rsidRPr="00091694" w:rsidRDefault="00AF0E17" w:rsidP="00091694">
            <w:pPr>
              <w:jc w:val="center"/>
              <w:rPr>
                <w:rFonts w:ascii="Arial Narrow" w:hAnsi="Arial Narrow"/>
                <w:b/>
                <w:sz w:val="20"/>
                <w:szCs w:val="20"/>
              </w:rPr>
            </w:pPr>
          </w:p>
        </w:tc>
        <w:tc>
          <w:tcPr>
            <w:tcW w:w="1051" w:type="dxa"/>
            <w:tcBorders>
              <w:top w:val="single" w:sz="4" w:space="0" w:color="auto"/>
            </w:tcBorders>
          </w:tcPr>
          <w:p w14:paraId="07F8493E" w14:textId="77777777" w:rsidR="00AF0E17" w:rsidRPr="00091694" w:rsidRDefault="00AF0E17" w:rsidP="00091694">
            <w:pPr>
              <w:jc w:val="center"/>
              <w:rPr>
                <w:rFonts w:ascii="Arial Narrow" w:hAnsi="Arial Narrow"/>
                <w:b/>
                <w:sz w:val="20"/>
                <w:szCs w:val="20"/>
              </w:rPr>
            </w:pPr>
          </w:p>
        </w:tc>
        <w:tc>
          <w:tcPr>
            <w:tcW w:w="1053" w:type="dxa"/>
            <w:tcBorders>
              <w:top w:val="single" w:sz="4" w:space="0" w:color="auto"/>
            </w:tcBorders>
            <w:hideMark/>
          </w:tcPr>
          <w:p w14:paraId="5B1E7643" w14:textId="710DF7D6"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Older Women</w:t>
            </w:r>
          </w:p>
        </w:tc>
        <w:tc>
          <w:tcPr>
            <w:tcW w:w="1049" w:type="dxa"/>
            <w:tcBorders>
              <w:top w:val="single" w:sz="4" w:space="0" w:color="auto"/>
            </w:tcBorders>
          </w:tcPr>
          <w:p w14:paraId="3AABBEA8" w14:textId="77777777" w:rsidR="00AF0E17" w:rsidRPr="00091694" w:rsidRDefault="00AF0E17" w:rsidP="00091694">
            <w:pPr>
              <w:jc w:val="center"/>
              <w:rPr>
                <w:rFonts w:ascii="Arial Narrow" w:hAnsi="Arial Narrow"/>
                <w:b/>
                <w:sz w:val="20"/>
                <w:szCs w:val="20"/>
              </w:rPr>
            </w:pPr>
          </w:p>
        </w:tc>
        <w:tc>
          <w:tcPr>
            <w:tcW w:w="236" w:type="dxa"/>
            <w:tcBorders>
              <w:top w:val="single" w:sz="4" w:space="0" w:color="auto"/>
            </w:tcBorders>
          </w:tcPr>
          <w:p w14:paraId="69BE1675" w14:textId="77777777" w:rsidR="00AF0E17" w:rsidRPr="00091694" w:rsidRDefault="00AF0E17" w:rsidP="00091694">
            <w:pPr>
              <w:jc w:val="center"/>
              <w:rPr>
                <w:rFonts w:ascii="Arial Narrow" w:hAnsi="Arial Narrow"/>
                <w:b/>
                <w:sz w:val="20"/>
                <w:szCs w:val="20"/>
              </w:rPr>
            </w:pPr>
          </w:p>
        </w:tc>
        <w:tc>
          <w:tcPr>
            <w:tcW w:w="1040" w:type="dxa"/>
            <w:tcBorders>
              <w:top w:val="single" w:sz="4" w:space="0" w:color="auto"/>
            </w:tcBorders>
          </w:tcPr>
          <w:p w14:paraId="3C708821" w14:textId="77173C65" w:rsidR="00AF0E17" w:rsidRPr="00091694" w:rsidRDefault="00AF0E17" w:rsidP="00091694">
            <w:pPr>
              <w:jc w:val="center"/>
              <w:rPr>
                <w:rFonts w:ascii="Arial Narrow" w:hAnsi="Arial Narrow"/>
                <w:b/>
                <w:sz w:val="20"/>
                <w:szCs w:val="20"/>
              </w:rPr>
            </w:pPr>
          </w:p>
        </w:tc>
        <w:tc>
          <w:tcPr>
            <w:tcW w:w="1134" w:type="dxa"/>
            <w:tcBorders>
              <w:top w:val="single" w:sz="4" w:space="0" w:color="auto"/>
            </w:tcBorders>
          </w:tcPr>
          <w:p w14:paraId="44233CF8" w14:textId="3FE9BF4F"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Young Men</w:t>
            </w:r>
          </w:p>
        </w:tc>
        <w:tc>
          <w:tcPr>
            <w:tcW w:w="1024" w:type="dxa"/>
            <w:tcBorders>
              <w:top w:val="single" w:sz="4" w:space="0" w:color="auto"/>
            </w:tcBorders>
          </w:tcPr>
          <w:p w14:paraId="16E6CDEA" w14:textId="7AEFCC68" w:rsidR="00AF0E17" w:rsidRPr="00091694" w:rsidRDefault="00AF0E17" w:rsidP="00091694">
            <w:pPr>
              <w:jc w:val="center"/>
              <w:rPr>
                <w:rFonts w:ascii="Arial Narrow" w:hAnsi="Arial Narrow"/>
                <w:b/>
                <w:sz w:val="20"/>
                <w:szCs w:val="20"/>
              </w:rPr>
            </w:pPr>
          </w:p>
        </w:tc>
        <w:tc>
          <w:tcPr>
            <w:tcW w:w="236" w:type="dxa"/>
            <w:tcBorders>
              <w:top w:val="single" w:sz="4" w:space="0" w:color="auto"/>
            </w:tcBorders>
          </w:tcPr>
          <w:p w14:paraId="2F7638FD" w14:textId="77777777" w:rsidR="00AF0E17" w:rsidRPr="00091694" w:rsidRDefault="00AF0E17" w:rsidP="00091694">
            <w:pPr>
              <w:jc w:val="center"/>
              <w:rPr>
                <w:rFonts w:ascii="Arial Narrow" w:hAnsi="Arial Narrow"/>
                <w:b/>
                <w:sz w:val="20"/>
                <w:szCs w:val="20"/>
              </w:rPr>
            </w:pPr>
          </w:p>
        </w:tc>
        <w:tc>
          <w:tcPr>
            <w:tcW w:w="1040" w:type="dxa"/>
            <w:tcBorders>
              <w:top w:val="single" w:sz="4" w:space="0" w:color="auto"/>
            </w:tcBorders>
          </w:tcPr>
          <w:p w14:paraId="6575177A" w14:textId="5F271F7C" w:rsidR="00AF0E17" w:rsidRPr="00091694" w:rsidRDefault="00AF0E17" w:rsidP="00091694">
            <w:pPr>
              <w:jc w:val="center"/>
              <w:rPr>
                <w:rFonts w:ascii="Arial Narrow" w:hAnsi="Arial Narrow"/>
                <w:b/>
                <w:sz w:val="20"/>
                <w:szCs w:val="20"/>
              </w:rPr>
            </w:pPr>
          </w:p>
        </w:tc>
        <w:tc>
          <w:tcPr>
            <w:tcW w:w="1043" w:type="dxa"/>
            <w:tcBorders>
              <w:top w:val="single" w:sz="4" w:space="0" w:color="auto"/>
            </w:tcBorders>
          </w:tcPr>
          <w:p w14:paraId="58128DCB" w14:textId="055D0934"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Older Men</w:t>
            </w:r>
          </w:p>
        </w:tc>
        <w:tc>
          <w:tcPr>
            <w:tcW w:w="1040" w:type="dxa"/>
            <w:tcBorders>
              <w:top w:val="single" w:sz="4" w:space="0" w:color="auto"/>
            </w:tcBorders>
          </w:tcPr>
          <w:p w14:paraId="5AD682DB" w14:textId="2CF75FD2" w:rsidR="00AF0E17" w:rsidRPr="00091694" w:rsidRDefault="00AF0E17" w:rsidP="00091694">
            <w:pPr>
              <w:jc w:val="center"/>
              <w:rPr>
                <w:rFonts w:ascii="Arial Narrow" w:hAnsi="Arial Narrow"/>
                <w:b/>
                <w:sz w:val="20"/>
                <w:szCs w:val="20"/>
              </w:rPr>
            </w:pPr>
          </w:p>
        </w:tc>
      </w:tr>
      <w:tr w:rsidR="00AF0E17" w:rsidRPr="00091694" w14:paraId="6303D9E3" w14:textId="77777777" w:rsidTr="00091694">
        <w:tc>
          <w:tcPr>
            <w:tcW w:w="2183" w:type="dxa"/>
            <w:tcBorders>
              <w:bottom w:val="single" w:sz="4" w:space="0" w:color="auto"/>
            </w:tcBorders>
            <w:hideMark/>
          </w:tcPr>
          <w:p w14:paraId="714A426A" w14:textId="1756B151" w:rsidR="00AF0E17" w:rsidRPr="00091694" w:rsidRDefault="00AF0E17" w:rsidP="00AF0E17">
            <w:pPr>
              <w:rPr>
                <w:rFonts w:ascii="Arial Narrow" w:hAnsi="Arial Narrow"/>
                <w:b/>
                <w:sz w:val="20"/>
                <w:szCs w:val="20"/>
              </w:rPr>
            </w:pPr>
            <w:r w:rsidRPr="00091694">
              <w:rPr>
                <w:rFonts w:ascii="Arial Narrow" w:hAnsi="Arial Narrow"/>
                <w:b/>
                <w:sz w:val="20"/>
                <w:szCs w:val="20"/>
              </w:rPr>
              <w:t>Risk factor</w:t>
            </w:r>
          </w:p>
        </w:tc>
        <w:tc>
          <w:tcPr>
            <w:tcW w:w="1051" w:type="dxa"/>
            <w:tcBorders>
              <w:bottom w:val="single" w:sz="4" w:space="0" w:color="auto"/>
            </w:tcBorders>
            <w:hideMark/>
          </w:tcPr>
          <w:p w14:paraId="48E2C03D" w14:textId="07B9AF72"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Lowest HR</w:t>
            </w:r>
          </w:p>
        </w:tc>
        <w:tc>
          <w:tcPr>
            <w:tcW w:w="1053" w:type="dxa"/>
            <w:tcBorders>
              <w:bottom w:val="single" w:sz="4" w:space="0" w:color="auto"/>
            </w:tcBorders>
            <w:hideMark/>
          </w:tcPr>
          <w:p w14:paraId="3DF5B502" w14:textId="174F5B48"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Highest HR</w:t>
            </w:r>
          </w:p>
        </w:tc>
        <w:tc>
          <w:tcPr>
            <w:tcW w:w="1049" w:type="dxa"/>
            <w:tcBorders>
              <w:bottom w:val="single" w:sz="4" w:space="0" w:color="auto"/>
            </w:tcBorders>
            <w:hideMark/>
          </w:tcPr>
          <w:p w14:paraId="162DE732" w14:textId="3842EE51"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Pooled HR</w:t>
            </w:r>
          </w:p>
        </w:tc>
        <w:tc>
          <w:tcPr>
            <w:tcW w:w="236" w:type="dxa"/>
            <w:tcBorders>
              <w:bottom w:val="single" w:sz="4" w:space="0" w:color="auto"/>
            </w:tcBorders>
          </w:tcPr>
          <w:p w14:paraId="7A0B17FE" w14:textId="77777777" w:rsidR="00AF0E17" w:rsidRPr="00091694" w:rsidRDefault="00AF0E17" w:rsidP="00091694">
            <w:pPr>
              <w:jc w:val="center"/>
              <w:rPr>
                <w:rFonts w:ascii="Arial Narrow" w:hAnsi="Arial Narrow"/>
                <w:b/>
                <w:sz w:val="20"/>
                <w:szCs w:val="20"/>
              </w:rPr>
            </w:pPr>
          </w:p>
        </w:tc>
        <w:tc>
          <w:tcPr>
            <w:tcW w:w="1051" w:type="dxa"/>
            <w:tcBorders>
              <w:bottom w:val="single" w:sz="4" w:space="0" w:color="auto"/>
            </w:tcBorders>
            <w:hideMark/>
          </w:tcPr>
          <w:p w14:paraId="16A45945" w14:textId="5004947F"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Lowest HR</w:t>
            </w:r>
          </w:p>
        </w:tc>
        <w:tc>
          <w:tcPr>
            <w:tcW w:w="1053" w:type="dxa"/>
            <w:tcBorders>
              <w:bottom w:val="single" w:sz="4" w:space="0" w:color="auto"/>
            </w:tcBorders>
            <w:hideMark/>
          </w:tcPr>
          <w:p w14:paraId="3A01786B" w14:textId="5356AA7D"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Highest HR</w:t>
            </w:r>
          </w:p>
        </w:tc>
        <w:tc>
          <w:tcPr>
            <w:tcW w:w="1049" w:type="dxa"/>
            <w:tcBorders>
              <w:bottom w:val="single" w:sz="4" w:space="0" w:color="auto"/>
            </w:tcBorders>
            <w:hideMark/>
          </w:tcPr>
          <w:p w14:paraId="65757E3B" w14:textId="69432100"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Pooled HR</w:t>
            </w:r>
          </w:p>
        </w:tc>
        <w:tc>
          <w:tcPr>
            <w:tcW w:w="236" w:type="dxa"/>
            <w:tcBorders>
              <w:bottom w:val="single" w:sz="4" w:space="0" w:color="auto"/>
            </w:tcBorders>
          </w:tcPr>
          <w:p w14:paraId="677883B5" w14:textId="77777777" w:rsidR="00AF0E17" w:rsidRPr="00091694" w:rsidRDefault="00AF0E17" w:rsidP="00091694">
            <w:pPr>
              <w:jc w:val="center"/>
              <w:rPr>
                <w:rFonts w:ascii="Arial Narrow" w:hAnsi="Arial Narrow"/>
                <w:b/>
                <w:sz w:val="20"/>
                <w:szCs w:val="20"/>
              </w:rPr>
            </w:pPr>
          </w:p>
        </w:tc>
        <w:tc>
          <w:tcPr>
            <w:tcW w:w="1040" w:type="dxa"/>
            <w:tcBorders>
              <w:bottom w:val="single" w:sz="4" w:space="0" w:color="auto"/>
            </w:tcBorders>
          </w:tcPr>
          <w:p w14:paraId="1561B4A3" w14:textId="4F55FC9A"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Lowest HR</w:t>
            </w:r>
          </w:p>
        </w:tc>
        <w:tc>
          <w:tcPr>
            <w:tcW w:w="1134" w:type="dxa"/>
            <w:tcBorders>
              <w:bottom w:val="single" w:sz="4" w:space="0" w:color="auto"/>
            </w:tcBorders>
          </w:tcPr>
          <w:p w14:paraId="605B8AAF" w14:textId="30C88699"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Highest HR</w:t>
            </w:r>
          </w:p>
        </w:tc>
        <w:tc>
          <w:tcPr>
            <w:tcW w:w="1024" w:type="dxa"/>
            <w:tcBorders>
              <w:bottom w:val="single" w:sz="4" w:space="0" w:color="auto"/>
            </w:tcBorders>
          </w:tcPr>
          <w:p w14:paraId="32E441A1" w14:textId="17E06F94"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Pooled HR</w:t>
            </w:r>
          </w:p>
        </w:tc>
        <w:tc>
          <w:tcPr>
            <w:tcW w:w="236" w:type="dxa"/>
            <w:tcBorders>
              <w:bottom w:val="single" w:sz="4" w:space="0" w:color="auto"/>
            </w:tcBorders>
          </w:tcPr>
          <w:p w14:paraId="79B68019" w14:textId="77777777" w:rsidR="00AF0E17" w:rsidRPr="00091694" w:rsidRDefault="00AF0E17" w:rsidP="00091694">
            <w:pPr>
              <w:jc w:val="center"/>
              <w:rPr>
                <w:rFonts w:ascii="Arial Narrow" w:hAnsi="Arial Narrow"/>
                <w:b/>
                <w:sz w:val="20"/>
                <w:szCs w:val="20"/>
              </w:rPr>
            </w:pPr>
          </w:p>
        </w:tc>
        <w:tc>
          <w:tcPr>
            <w:tcW w:w="1040" w:type="dxa"/>
            <w:tcBorders>
              <w:bottom w:val="single" w:sz="4" w:space="0" w:color="auto"/>
            </w:tcBorders>
          </w:tcPr>
          <w:p w14:paraId="695D2B47" w14:textId="18254BFF"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Lowest HR</w:t>
            </w:r>
          </w:p>
        </w:tc>
        <w:tc>
          <w:tcPr>
            <w:tcW w:w="1043" w:type="dxa"/>
            <w:tcBorders>
              <w:bottom w:val="single" w:sz="4" w:space="0" w:color="auto"/>
            </w:tcBorders>
          </w:tcPr>
          <w:p w14:paraId="365227B9" w14:textId="69E13732"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Highest HR</w:t>
            </w:r>
          </w:p>
        </w:tc>
        <w:tc>
          <w:tcPr>
            <w:tcW w:w="1040" w:type="dxa"/>
            <w:tcBorders>
              <w:bottom w:val="single" w:sz="4" w:space="0" w:color="auto"/>
            </w:tcBorders>
          </w:tcPr>
          <w:p w14:paraId="08CAB163" w14:textId="000F76E6" w:rsidR="00AF0E17" w:rsidRPr="00091694" w:rsidRDefault="00AF0E17" w:rsidP="00091694">
            <w:pPr>
              <w:jc w:val="center"/>
              <w:rPr>
                <w:rFonts w:ascii="Arial Narrow" w:hAnsi="Arial Narrow"/>
                <w:b/>
                <w:sz w:val="20"/>
                <w:szCs w:val="20"/>
              </w:rPr>
            </w:pPr>
            <w:r w:rsidRPr="00091694">
              <w:rPr>
                <w:rFonts w:ascii="Arial Narrow" w:hAnsi="Arial Narrow"/>
                <w:b/>
                <w:sz w:val="20"/>
                <w:szCs w:val="20"/>
              </w:rPr>
              <w:t>Pooled HR</w:t>
            </w:r>
          </w:p>
        </w:tc>
      </w:tr>
      <w:tr w:rsidR="00091694" w:rsidRPr="004C5619" w14:paraId="2018735F" w14:textId="77777777" w:rsidTr="00091694">
        <w:tc>
          <w:tcPr>
            <w:tcW w:w="2183" w:type="dxa"/>
            <w:tcBorders>
              <w:top w:val="single" w:sz="4" w:space="0" w:color="auto"/>
            </w:tcBorders>
          </w:tcPr>
          <w:p w14:paraId="38F14E59" w14:textId="77777777" w:rsidR="00091694" w:rsidRPr="00AF0E17" w:rsidRDefault="00091694" w:rsidP="00AF0E17">
            <w:pPr>
              <w:rPr>
                <w:rFonts w:ascii="Arial Narrow" w:hAnsi="Arial Narrow"/>
                <w:sz w:val="20"/>
                <w:szCs w:val="20"/>
              </w:rPr>
            </w:pPr>
          </w:p>
        </w:tc>
        <w:tc>
          <w:tcPr>
            <w:tcW w:w="1051" w:type="dxa"/>
            <w:tcBorders>
              <w:top w:val="single" w:sz="4" w:space="0" w:color="auto"/>
            </w:tcBorders>
          </w:tcPr>
          <w:p w14:paraId="1C577A8F" w14:textId="77777777" w:rsidR="00091694" w:rsidRPr="00AF0E17" w:rsidRDefault="00091694" w:rsidP="00091694">
            <w:pPr>
              <w:jc w:val="center"/>
              <w:rPr>
                <w:rFonts w:ascii="Arial Narrow" w:hAnsi="Arial Narrow"/>
                <w:sz w:val="20"/>
                <w:szCs w:val="20"/>
              </w:rPr>
            </w:pPr>
          </w:p>
        </w:tc>
        <w:tc>
          <w:tcPr>
            <w:tcW w:w="1053" w:type="dxa"/>
            <w:tcBorders>
              <w:top w:val="single" w:sz="4" w:space="0" w:color="auto"/>
            </w:tcBorders>
          </w:tcPr>
          <w:p w14:paraId="63058BB3" w14:textId="77777777" w:rsidR="00091694" w:rsidRPr="00AF0E17" w:rsidRDefault="00091694" w:rsidP="00091694">
            <w:pPr>
              <w:jc w:val="center"/>
              <w:rPr>
                <w:rFonts w:ascii="Arial Narrow" w:hAnsi="Arial Narrow"/>
                <w:sz w:val="20"/>
                <w:szCs w:val="20"/>
              </w:rPr>
            </w:pPr>
          </w:p>
        </w:tc>
        <w:tc>
          <w:tcPr>
            <w:tcW w:w="1049" w:type="dxa"/>
            <w:tcBorders>
              <w:top w:val="single" w:sz="4" w:space="0" w:color="auto"/>
            </w:tcBorders>
          </w:tcPr>
          <w:p w14:paraId="66CD445E" w14:textId="77777777" w:rsidR="00091694" w:rsidRPr="00AF0E17" w:rsidRDefault="00091694" w:rsidP="00091694">
            <w:pPr>
              <w:jc w:val="center"/>
              <w:rPr>
                <w:rFonts w:ascii="Arial Narrow" w:hAnsi="Arial Narrow"/>
                <w:sz w:val="20"/>
                <w:szCs w:val="20"/>
              </w:rPr>
            </w:pPr>
          </w:p>
        </w:tc>
        <w:tc>
          <w:tcPr>
            <w:tcW w:w="236" w:type="dxa"/>
            <w:tcBorders>
              <w:top w:val="single" w:sz="4" w:space="0" w:color="auto"/>
            </w:tcBorders>
          </w:tcPr>
          <w:p w14:paraId="6BC4AB07" w14:textId="77777777" w:rsidR="00091694" w:rsidRPr="00AF0E17" w:rsidRDefault="00091694" w:rsidP="00091694">
            <w:pPr>
              <w:jc w:val="center"/>
              <w:rPr>
                <w:rFonts w:ascii="Arial Narrow" w:hAnsi="Arial Narrow"/>
                <w:sz w:val="20"/>
                <w:szCs w:val="20"/>
              </w:rPr>
            </w:pPr>
          </w:p>
        </w:tc>
        <w:tc>
          <w:tcPr>
            <w:tcW w:w="1051" w:type="dxa"/>
            <w:tcBorders>
              <w:top w:val="single" w:sz="4" w:space="0" w:color="auto"/>
            </w:tcBorders>
          </w:tcPr>
          <w:p w14:paraId="72E2266C" w14:textId="77777777" w:rsidR="00091694" w:rsidRPr="00AF0E17" w:rsidRDefault="00091694" w:rsidP="00091694">
            <w:pPr>
              <w:jc w:val="center"/>
              <w:rPr>
                <w:rFonts w:ascii="Arial Narrow" w:hAnsi="Arial Narrow"/>
                <w:sz w:val="20"/>
                <w:szCs w:val="20"/>
              </w:rPr>
            </w:pPr>
          </w:p>
        </w:tc>
        <w:tc>
          <w:tcPr>
            <w:tcW w:w="1053" w:type="dxa"/>
            <w:tcBorders>
              <w:top w:val="single" w:sz="4" w:space="0" w:color="auto"/>
            </w:tcBorders>
          </w:tcPr>
          <w:p w14:paraId="68E8F93D" w14:textId="77777777" w:rsidR="00091694" w:rsidRPr="00AF0E17" w:rsidRDefault="00091694" w:rsidP="00091694">
            <w:pPr>
              <w:jc w:val="center"/>
              <w:rPr>
                <w:rFonts w:ascii="Arial Narrow" w:hAnsi="Arial Narrow"/>
                <w:sz w:val="20"/>
                <w:szCs w:val="20"/>
              </w:rPr>
            </w:pPr>
          </w:p>
        </w:tc>
        <w:tc>
          <w:tcPr>
            <w:tcW w:w="1049" w:type="dxa"/>
            <w:tcBorders>
              <w:top w:val="single" w:sz="4" w:space="0" w:color="auto"/>
            </w:tcBorders>
          </w:tcPr>
          <w:p w14:paraId="4CAE8AAD" w14:textId="77777777" w:rsidR="00091694" w:rsidRPr="00AF0E17" w:rsidRDefault="00091694" w:rsidP="00091694">
            <w:pPr>
              <w:jc w:val="center"/>
              <w:rPr>
                <w:rFonts w:ascii="Arial Narrow" w:hAnsi="Arial Narrow"/>
                <w:sz w:val="20"/>
                <w:szCs w:val="20"/>
              </w:rPr>
            </w:pPr>
          </w:p>
        </w:tc>
        <w:tc>
          <w:tcPr>
            <w:tcW w:w="236" w:type="dxa"/>
            <w:tcBorders>
              <w:top w:val="single" w:sz="4" w:space="0" w:color="auto"/>
            </w:tcBorders>
          </w:tcPr>
          <w:p w14:paraId="5F0AEFCE" w14:textId="77777777" w:rsidR="00091694" w:rsidRPr="00AF0E17" w:rsidRDefault="00091694" w:rsidP="00091694">
            <w:pPr>
              <w:jc w:val="center"/>
              <w:rPr>
                <w:rFonts w:ascii="Arial Narrow" w:hAnsi="Arial Narrow"/>
                <w:sz w:val="20"/>
                <w:szCs w:val="20"/>
              </w:rPr>
            </w:pPr>
          </w:p>
        </w:tc>
        <w:tc>
          <w:tcPr>
            <w:tcW w:w="1040" w:type="dxa"/>
            <w:tcBorders>
              <w:top w:val="single" w:sz="4" w:space="0" w:color="auto"/>
            </w:tcBorders>
          </w:tcPr>
          <w:p w14:paraId="419E8D53" w14:textId="77777777" w:rsidR="00091694" w:rsidRPr="00AF0E17" w:rsidRDefault="00091694" w:rsidP="00091694">
            <w:pPr>
              <w:jc w:val="center"/>
              <w:rPr>
                <w:rFonts w:ascii="Arial Narrow" w:hAnsi="Arial Narrow"/>
                <w:sz w:val="20"/>
                <w:szCs w:val="20"/>
              </w:rPr>
            </w:pPr>
          </w:p>
        </w:tc>
        <w:tc>
          <w:tcPr>
            <w:tcW w:w="1134" w:type="dxa"/>
            <w:tcBorders>
              <w:top w:val="single" w:sz="4" w:space="0" w:color="auto"/>
            </w:tcBorders>
          </w:tcPr>
          <w:p w14:paraId="7AA07AAC" w14:textId="77777777" w:rsidR="00091694" w:rsidRPr="00AF0E17" w:rsidRDefault="00091694" w:rsidP="00091694">
            <w:pPr>
              <w:jc w:val="center"/>
              <w:rPr>
                <w:rFonts w:ascii="Arial Narrow" w:hAnsi="Arial Narrow"/>
                <w:sz w:val="20"/>
                <w:szCs w:val="20"/>
              </w:rPr>
            </w:pPr>
          </w:p>
        </w:tc>
        <w:tc>
          <w:tcPr>
            <w:tcW w:w="1024" w:type="dxa"/>
            <w:tcBorders>
              <w:top w:val="single" w:sz="4" w:space="0" w:color="auto"/>
            </w:tcBorders>
          </w:tcPr>
          <w:p w14:paraId="798F0A4C" w14:textId="77777777" w:rsidR="00091694" w:rsidRPr="00AF0E17" w:rsidRDefault="00091694" w:rsidP="00091694">
            <w:pPr>
              <w:jc w:val="center"/>
              <w:rPr>
                <w:rFonts w:ascii="Arial Narrow" w:hAnsi="Arial Narrow"/>
                <w:sz w:val="20"/>
                <w:szCs w:val="20"/>
              </w:rPr>
            </w:pPr>
          </w:p>
        </w:tc>
        <w:tc>
          <w:tcPr>
            <w:tcW w:w="236" w:type="dxa"/>
            <w:tcBorders>
              <w:top w:val="single" w:sz="4" w:space="0" w:color="auto"/>
            </w:tcBorders>
          </w:tcPr>
          <w:p w14:paraId="7F8B0283" w14:textId="77777777" w:rsidR="00091694" w:rsidRPr="00AF0E17" w:rsidRDefault="00091694" w:rsidP="00091694">
            <w:pPr>
              <w:jc w:val="center"/>
              <w:rPr>
                <w:rFonts w:ascii="Arial Narrow" w:hAnsi="Arial Narrow"/>
                <w:sz w:val="20"/>
                <w:szCs w:val="20"/>
              </w:rPr>
            </w:pPr>
          </w:p>
        </w:tc>
        <w:tc>
          <w:tcPr>
            <w:tcW w:w="1040" w:type="dxa"/>
            <w:tcBorders>
              <w:top w:val="single" w:sz="4" w:space="0" w:color="auto"/>
            </w:tcBorders>
          </w:tcPr>
          <w:p w14:paraId="12EC5401" w14:textId="77777777" w:rsidR="00091694" w:rsidRPr="00AF0E17" w:rsidRDefault="00091694" w:rsidP="00091694">
            <w:pPr>
              <w:jc w:val="center"/>
              <w:rPr>
                <w:rFonts w:ascii="Arial Narrow" w:hAnsi="Arial Narrow"/>
                <w:sz w:val="20"/>
                <w:szCs w:val="20"/>
              </w:rPr>
            </w:pPr>
          </w:p>
        </w:tc>
        <w:tc>
          <w:tcPr>
            <w:tcW w:w="1043" w:type="dxa"/>
            <w:tcBorders>
              <w:top w:val="single" w:sz="4" w:space="0" w:color="auto"/>
            </w:tcBorders>
          </w:tcPr>
          <w:p w14:paraId="0F5F59F2" w14:textId="77777777" w:rsidR="00091694" w:rsidRPr="00AF0E17" w:rsidRDefault="00091694" w:rsidP="00091694">
            <w:pPr>
              <w:jc w:val="center"/>
              <w:rPr>
                <w:rFonts w:ascii="Arial Narrow" w:hAnsi="Arial Narrow"/>
                <w:sz w:val="20"/>
                <w:szCs w:val="20"/>
              </w:rPr>
            </w:pPr>
          </w:p>
        </w:tc>
        <w:tc>
          <w:tcPr>
            <w:tcW w:w="1040" w:type="dxa"/>
            <w:tcBorders>
              <w:top w:val="single" w:sz="4" w:space="0" w:color="auto"/>
            </w:tcBorders>
          </w:tcPr>
          <w:p w14:paraId="580A5980" w14:textId="77777777" w:rsidR="00091694" w:rsidRPr="00AF0E17" w:rsidRDefault="00091694" w:rsidP="00091694">
            <w:pPr>
              <w:jc w:val="center"/>
              <w:rPr>
                <w:rFonts w:ascii="Arial Narrow" w:hAnsi="Arial Narrow"/>
                <w:sz w:val="20"/>
                <w:szCs w:val="20"/>
              </w:rPr>
            </w:pPr>
          </w:p>
        </w:tc>
      </w:tr>
      <w:tr w:rsidR="00AF0E17" w:rsidRPr="004C5619" w14:paraId="1CA4FA4E" w14:textId="77777777" w:rsidTr="00091694">
        <w:tc>
          <w:tcPr>
            <w:tcW w:w="2183" w:type="dxa"/>
            <w:hideMark/>
          </w:tcPr>
          <w:p w14:paraId="25CAB8C7" w14:textId="7AA39749" w:rsidR="00AF0E17" w:rsidRPr="00AF0E17" w:rsidRDefault="00AF0E17" w:rsidP="00AF0E17">
            <w:pPr>
              <w:rPr>
                <w:rFonts w:ascii="Arial Narrow" w:hAnsi="Arial Narrow"/>
                <w:sz w:val="20"/>
                <w:szCs w:val="20"/>
              </w:rPr>
            </w:pPr>
            <w:r w:rsidRPr="00AF0E17">
              <w:rPr>
                <w:rFonts w:ascii="Arial Narrow" w:hAnsi="Arial Narrow"/>
                <w:sz w:val="20"/>
                <w:szCs w:val="20"/>
              </w:rPr>
              <w:t>Secondary education</w:t>
            </w:r>
          </w:p>
        </w:tc>
        <w:tc>
          <w:tcPr>
            <w:tcW w:w="1051" w:type="dxa"/>
          </w:tcPr>
          <w:p w14:paraId="6D1F5F91" w14:textId="70EFC187" w:rsidR="00AF0E17" w:rsidRPr="00AF0E17" w:rsidRDefault="00AF0E17" w:rsidP="00091694">
            <w:pPr>
              <w:jc w:val="center"/>
              <w:rPr>
                <w:rFonts w:ascii="Arial Narrow" w:hAnsi="Arial Narrow"/>
                <w:sz w:val="20"/>
                <w:szCs w:val="20"/>
              </w:rPr>
            </w:pPr>
            <w:r w:rsidRPr="00AF0E17">
              <w:rPr>
                <w:rFonts w:ascii="Arial Narrow" w:hAnsi="Arial Narrow"/>
                <w:sz w:val="20"/>
                <w:szCs w:val="20"/>
              </w:rPr>
              <w:t>0.75</w:t>
            </w:r>
          </w:p>
        </w:tc>
        <w:tc>
          <w:tcPr>
            <w:tcW w:w="1053" w:type="dxa"/>
          </w:tcPr>
          <w:p w14:paraId="67A21D22" w14:textId="38E05B8B" w:rsidR="00AF0E17" w:rsidRPr="00AF0E17" w:rsidRDefault="00AF0E17" w:rsidP="00091694">
            <w:pPr>
              <w:jc w:val="center"/>
              <w:rPr>
                <w:rFonts w:ascii="Arial Narrow" w:hAnsi="Arial Narrow"/>
                <w:sz w:val="20"/>
                <w:szCs w:val="20"/>
              </w:rPr>
            </w:pPr>
            <w:r w:rsidRPr="00AF0E17">
              <w:rPr>
                <w:rFonts w:ascii="Arial Narrow" w:hAnsi="Arial Narrow"/>
                <w:sz w:val="20"/>
                <w:szCs w:val="20"/>
              </w:rPr>
              <w:t>0.82</w:t>
            </w:r>
          </w:p>
        </w:tc>
        <w:tc>
          <w:tcPr>
            <w:tcW w:w="1049" w:type="dxa"/>
          </w:tcPr>
          <w:p w14:paraId="51448B13" w14:textId="1224B4F2" w:rsidR="00AF0E17" w:rsidRPr="00AF0E17" w:rsidRDefault="00AF0E17" w:rsidP="00091694">
            <w:pPr>
              <w:jc w:val="center"/>
              <w:rPr>
                <w:rFonts w:ascii="Arial Narrow" w:hAnsi="Arial Narrow"/>
                <w:sz w:val="20"/>
                <w:szCs w:val="20"/>
              </w:rPr>
            </w:pPr>
            <w:r w:rsidRPr="00AF0E17">
              <w:rPr>
                <w:rFonts w:ascii="Arial Narrow" w:hAnsi="Arial Narrow"/>
                <w:sz w:val="20"/>
                <w:szCs w:val="20"/>
              </w:rPr>
              <w:t>0.77</w:t>
            </w:r>
          </w:p>
        </w:tc>
        <w:tc>
          <w:tcPr>
            <w:tcW w:w="236" w:type="dxa"/>
          </w:tcPr>
          <w:p w14:paraId="4D983D0E" w14:textId="77777777" w:rsidR="00AF0E17" w:rsidRPr="00AF0E17" w:rsidRDefault="00AF0E17" w:rsidP="00091694">
            <w:pPr>
              <w:jc w:val="center"/>
              <w:rPr>
                <w:rFonts w:ascii="Arial Narrow" w:hAnsi="Arial Narrow"/>
                <w:sz w:val="20"/>
                <w:szCs w:val="20"/>
              </w:rPr>
            </w:pPr>
          </w:p>
        </w:tc>
        <w:tc>
          <w:tcPr>
            <w:tcW w:w="1051" w:type="dxa"/>
            <w:hideMark/>
          </w:tcPr>
          <w:p w14:paraId="646B242A" w14:textId="253E6C67" w:rsidR="00AF0E17" w:rsidRPr="00AF0E17" w:rsidRDefault="00AF0E17" w:rsidP="00091694">
            <w:pPr>
              <w:jc w:val="center"/>
              <w:rPr>
                <w:rFonts w:ascii="Arial Narrow" w:hAnsi="Arial Narrow"/>
                <w:sz w:val="20"/>
                <w:szCs w:val="20"/>
              </w:rPr>
            </w:pPr>
          </w:p>
        </w:tc>
        <w:tc>
          <w:tcPr>
            <w:tcW w:w="1053" w:type="dxa"/>
            <w:hideMark/>
          </w:tcPr>
          <w:p w14:paraId="7D57568A" w14:textId="66D15FA4" w:rsidR="00AF0E17" w:rsidRPr="00AF0E17" w:rsidRDefault="00AF0E17" w:rsidP="00091694">
            <w:pPr>
              <w:jc w:val="center"/>
              <w:rPr>
                <w:rFonts w:ascii="Arial Narrow" w:hAnsi="Arial Narrow"/>
                <w:sz w:val="20"/>
                <w:szCs w:val="20"/>
              </w:rPr>
            </w:pPr>
          </w:p>
        </w:tc>
        <w:tc>
          <w:tcPr>
            <w:tcW w:w="1049" w:type="dxa"/>
            <w:hideMark/>
          </w:tcPr>
          <w:p w14:paraId="1A9FF2EE" w14:textId="094F0793" w:rsidR="00AF0E17" w:rsidRPr="00AF0E17" w:rsidRDefault="00AF0E17" w:rsidP="00091694">
            <w:pPr>
              <w:jc w:val="center"/>
              <w:rPr>
                <w:rFonts w:ascii="Arial Narrow" w:hAnsi="Arial Narrow"/>
                <w:sz w:val="20"/>
                <w:szCs w:val="20"/>
              </w:rPr>
            </w:pPr>
          </w:p>
        </w:tc>
        <w:tc>
          <w:tcPr>
            <w:tcW w:w="236" w:type="dxa"/>
          </w:tcPr>
          <w:p w14:paraId="0537659D" w14:textId="77777777" w:rsidR="00AF0E17" w:rsidRPr="00AF0E17" w:rsidRDefault="00AF0E17" w:rsidP="00091694">
            <w:pPr>
              <w:jc w:val="center"/>
              <w:rPr>
                <w:rFonts w:ascii="Arial Narrow" w:hAnsi="Arial Narrow"/>
                <w:sz w:val="20"/>
                <w:szCs w:val="20"/>
              </w:rPr>
            </w:pPr>
          </w:p>
        </w:tc>
        <w:tc>
          <w:tcPr>
            <w:tcW w:w="1040" w:type="dxa"/>
          </w:tcPr>
          <w:p w14:paraId="3941E0A6" w14:textId="37E24295" w:rsidR="00AF0E17" w:rsidRPr="00AF0E17" w:rsidRDefault="00AF0E17" w:rsidP="00091694">
            <w:pPr>
              <w:jc w:val="center"/>
              <w:rPr>
                <w:rFonts w:ascii="Arial Narrow" w:hAnsi="Arial Narrow"/>
                <w:sz w:val="20"/>
                <w:szCs w:val="20"/>
              </w:rPr>
            </w:pPr>
            <w:r w:rsidRPr="00AF0E17">
              <w:rPr>
                <w:rFonts w:ascii="Arial Narrow" w:hAnsi="Arial Narrow"/>
                <w:sz w:val="20"/>
                <w:szCs w:val="20"/>
              </w:rPr>
              <w:t>0.59</w:t>
            </w:r>
          </w:p>
        </w:tc>
        <w:tc>
          <w:tcPr>
            <w:tcW w:w="1134" w:type="dxa"/>
          </w:tcPr>
          <w:p w14:paraId="2F540504" w14:textId="7E212019" w:rsidR="00AF0E17" w:rsidRPr="00AF0E17" w:rsidRDefault="00AF0E17" w:rsidP="00091694">
            <w:pPr>
              <w:jc w:val="center"/>
              <w:rPr>
                <w:rFonts w:ascii="Arial Narrow" w:hAnsi="Arial Narrow"/>
                <w:sz w:val="20"/>
                <w:szCs w:val="20"/>
              </w:rPr>
            </w:pPr>
            <w:r w:rsidRPr="00AF0E17">
              <w:rPr>
                <w:rFonts w:ascii="Arial Narrow" w:hAnsi="Arial Narrow"/>
                <w:sz w:val="20"/>
                <w:szCs w:val="20"/>
              </w:rPr>
              <w:t>0.69</w:t>
            </w:r>
          </w:p>
        </w:tc>
        <w:tc>
          <w:tcPr>
            <w:tcW w:w="1024" w:type="dxa"/>
          </w:tcPr>
          <w:p w14:paraId="45513395" w14:textId="57D95458" w:rsidR="00AF0E17" w:rsidRPr="00AF0E17" w:rsidRDefault="00AF0E17" w:rsidP="00091694">
            <w:pPr>
              <w:jc w:val="center"/>
              <w:rPr>
                <w:rFonts w:ascii="Arial Narrow" w:hAnsi="Arial Narrow"/>
                <w:sz w:val="20"/>
                <w:szCs w:val="20"/>
              </w:rPr>
            </w:pPr>
            <w:r w:rsidRPr="00AF0E17">
              <w:rPr>
                <w:rFonts w:ascii="Arial Narrow" w:hAnsi="Arial Narrow"/>
                <w:sz w:val="20"/>
                <w:szCs w:val="20"/>
              </w:rPr>
              <w:t>0.64</w:t>
            </w:r>
          </w:p>
        </w:tc>
        <w:tc>
          <w:tcPr>
            <w:tcW w:w="236" w:type="dxa"/>
          </w:tcPr>
          <w:p w14:paraId="5734BFC2" w14:textId="77777777" w:rsidR="00AF0E17" w:rsidRPr="00AF0E17" w:rsidRDefault="00AF0E17" w:rsidP="00091694">
            <w:pPr>
              <w:jc w:val="center"/>
              <w:rPr>
                <w:rFonts w:ascii="Arial Narrow" w:hAnsi="Arial Narrow"/>
                <w:sz w:val="20"/>
                <w:szCs w:val="20"/>
              </w:rPr>
            </w:pPr>
          </w:p>
        </w:tc>
        <w:tc>
          <w:tcPr>
            <w:tcW w:w="1040" w:type="dxa"/>
            <w:hideMark/>
          </w:tcPr>
          <w:p w14:paraId="1DAD4D25" w14:textId="47859826" w:rsidR="00AF0E17" w:rsidRPr="00AF0E17" w:rsidRDefault="00AF0E17" w:rsidP="00091694">
            <w:pPr>
              <w:jc w:val="center"/>
              <w:rPr>
                <w:rFonts w:ascii="Arial Narrow" w:hAnsi="Arial Narrow"/>
                <w:sz w:val="20"/>
                <w:szCs w:val="20"/>
              </w:rPr>
            </w:pPr>
          </w:p>
        </w:tc>
        <w:tc>
          <w:tcPr>
            <w:tcW w:w="1043" w:type="dxa"/>
            <w:hideMark/>
          </w:tcPr>
          <w:p w14:paraId="1C754BDA" w14:textId="6B2ABE06" w:rsidR="00AF0E17" w:rsidRPr="00AF0E17" w:rsidRDefault="00AF0E17" w:rsidP="00091694">
            <w:pPr>
              <w:jc w:val="center"/>
              <w:rPr>
                <w:rFonts w:ascii="Arial Narrow" w:hAnsi="Arial Narrow"/>
                <w:sz w:val="20"/>
                <w:szCs w:val="20"/>
              </w:rPr>
            </w:pPr>
          </w:p>
        </w:tc>
        <w:tc>
          <w:tcPr>
            <w:tcW w:w="1040" w:type="dxa"/>
            <w:hideMark/>
          </w:tcPr>
          <w:p w14:paraId="5AEBA1A4" w14:textId="61C8CC50" w:rsidR="00AF0E17" w:rsidRPr="00AF0E17" w:rsidRDefault="00AF0E17" w:rsidP="00091694">
            <w:pPr>
              <w:jc w:val="center"/>
              <w:rPr>
                <w:rFonts w:ascii="Arial Narrow" w:hAnsi="Arial Narrow"/>
                <w:sz w:val="20"/>
                <w:szCs w:val="20"/>
              </w:rPr>
            </w:pPr>
          </w:p>
        </w:tc>
      </w:tr>
      <w:tr w:rsidR="00AF0E17" w:rsidRPr="004C5619" w14:paraId="268D56DD" w14:textId="77777777" w:rsidTr="00091694">
        <w:tc>
          <w:tcPr>
            <w:tcW w:w="2183" w:type="dxa"/>
          </w:tcPr>
          <w:p w14:paraId="00234121" w14:textId="77777777" w:rsidR="00AF0E17" w:rsidRPr="00AF0E17" w:rsidRDefault="00AF0E17" w:rsidP="00AF0E17">
            <w:pPr>
              <w:rPr>
                <w:rFonts w:ascii="Arial Narrow" w:hAnsi="Arial Narrow"/>
                <w:sz w:val="20"/>
                <w:szCs w:val="20"/>
              </w:rPr>
            </w:pPr>
          </w:p>
        </w:tc>
        <w:tc>
          <w:tcPr>
            <w:tcW w:w="1051" w:type="dxa"/>
          </w:tcPr>
          <w:p w14:paraId="63864AB4" w14:textId="6F52F4B2" w:rsidR="00AF0E17" w:rsidRPr="00AF0E17" w:rsidRDefault="00AF0E17" w:rsidP="00091694">
            <w:pPr>
              <w:jc w:val="center"/>
              <w:rPr>
                <w:rFonts w:ascii="Arial Narrow" w:hAnsi="Arial Narrow"/>
                <w:sz w:val="20"/>
                <w:szCs w:val="20"/>
              </w:rPr>
            </w:pPr>
            <w:r w:rsidRPr="00AF0E17">
              <w:rPr>
                <w:rFonts w:ascii="Arial Narrow" w:hAnsi="Arial Narrow"/>
                <w:sz w:val="20"/>
                <w:szCs w:val="20"/>
              </w:rPr>
              <w:t>(0.61-0.92)</w:t>
            </w:r>
          </w:p>
        </w:tc>
        <w:tc>
          <w:tcPr>
            <w:tcW w:w="1053" w:type="dxa"/>
          </w:tcPr>
          <w:p w14:paraId="31ECD2AE" w14:textId="5C82567C" w:rsidR="00AF0E17" w:rsidRPr="00AF0E17" w:rsidRDefault="00AF0E17" w:rsidP="00091694">
            <w:pPr>
              <w:jc w:val="center"/>
              <w:rPr>
                <w:rFonts w:ascii="Arial Narrow" w:hAnsi="Arial Narrow"/>
                <w:sz w:val="20"/>
                <w:szCs w:val="20"/>
              </w:rPr>
            </w:pPr>
            <w:r w:rsidRPr="00AF0E17">
              <w:rPr>
                <w:rFonts w:ascii="Arial Narrow" w:hAnsi="Arial Narrow"/>
                <w:sz w:val="20"/>
                <w:szCs w:val="20"/>
              </w:rPr>
              <w:t>(0.64-1.07)</w:t>
            </w:r>
          </w:p>
        </w:tc>
        <w:tc>
          <w:tcPr>
            <w:tcW w:w="1049" w:type="dxa"/>
          </w:tcPr>
          <w:p w14:paraId="655B25AA" w14:textId="0F3CBCC6" w:rsidR="00AF0E17" w:rsidRPr="00AF0E17" w:rsidRDefault="00AF0E17" w:rsidP="00091694">
            <w:pPr>
              <w:jc w:val="center"/>
              <w:rPr>
                <w:rFonts w:ascii="Arial Narrow" w:hAnsi="Arial Narrow"/>
                <w:sz w:val="20"/>
                <w:szCs w:val="20"/>
              </w:rPr>
            </w:pPr>
            <w:r w:rsidRPr="00AF0E17">
              <w:rPr>
                <w:rFonts w:ascii="Arial Narrow" w:hAnsi="Arial Narrow"/>
                <w:sz w:val="20"/>
                <w:szCs w:val="20"/>
              </w:rPr>
              <w:t>(0.63-0.94)</w:t>
            </w:r>
          </w:p>
        </w:tc>
        <w:tc>
          <w:tcPr>
            <w:tcW w:w="236" w:type="dxa"/>
          </w:tcPr>
          <w:p w14:paraId="74C0DD65" w14:textId="77777777" w:rsidR="00AF0E17" w:rsidRPr="00AF0E17" w:rsidRDefault="00AF0E17" w:rsidP="00091694">
            <w:pPr>
              <w:jc w:val="center"/>
              <w:rPr>
                <w:rFonts w:ascii="Arial Narrow" w:hAnsi="Arial Narrow"/>
                <w:sz w:val="20"/>
                <w:szCs w:val="20"/>
              </w:rPr>
            </w:pPr>
          </w:p>
        </w:tc>
        <w:tc>
          <w:tcPr>
            <w:tcW w:w="1051" w:type="dxa"/>
            <w:hideMark/>
          </w:tcPr>
          <w:p w14:paraId="25FA6873" w14:textId="2822B6B9" w:rsidR="00AF0E17" w:rsidRPr="00AF0E17" w:rsidRDefault="00AF0E17" w:rsidP="00091694">
            <w:pPr>
              <w:jc w:val="center"/>
              <w:rPr>
                <w:rFonts w:ascii="Arial Narrow" w:hAnsi="Arial Narrow"/>
                <w:sz w:val="20"/>
                <w:szCs w:val="20"/>
              </w:rPr>
            </w:pPr>
          </w:p>
        </w:tc>
        <w:tc>
          <w:tcPr>
            <w:tcW w:w="1053" w:type="dxa"/>
            <w:hideMark/>
          </w:tcPr>
          <w:p w14:paraId="1285C7E4" w14:textId="56C892EC" w:rsidR="00AF0E17" w:rsidRPr="00AF0E17" w:rsidRDefault="00AF0E17" w:rsidP="00091694">
            <w:pPr>
              <w:jc w:val="center"/>
              <w:rPr>
                <w:rFonts w:ascii="Arial Narrow" w:hAnsi="Arial Narrow"/>
                <w:sz w:val="20"/>
                <w:szCs w:val="20"/>
              </w:rPr>
            </w:pPr>
          </w:p>
        </w:tc>
        <w:tc>
          <w:tcPr>
            <w:tcW w:w="1049" w:type="dxa"/>
            <w:hideMark/>
          </w:tcPr>
          <w:p w14:paraId="31522D93" w14:textId="67B95F05" w:rsidR="00AF0E17" w:rsidRPr="00AF0E17" w:rsidRDefault="00AF0E17" w:rsidP="00091694">
            <w:pPr>
              <w:jc w:val="center"/>
              <w:rPr>
                <w:rFonts w:ascii="Arial Narrow" w:hAnsi="Arial Narrow"/>
                <w:sz w:val="20"/>
                <w:szCs w:val="20"/>
              </w:rPr>
            </w:pPr>
          </w:p>
        </w:tc>
        <w:tc>
          <w:tcPr>
            <w:tcW w:w="236" w:type="dxa"/>
          </w:tcPr>
          <w:p w14:paraId="38AB3FA3" w14:textId="77777777" w:rsidR="00AF0E17" w:rsidRPr="00AF0E17" w:rsidRDefault="00AF0E17" w:rsidP="00091694">
            <w:pPr>
              <w:jc w:val="center"/>
              <w:rPr>
                <w:rFonts w:ascii="Arial Narrow" w:hAnsi="Arial Narrow"/>
                <w:sz w:val="20"/>
                <w:szCs w:val="20"/>
              </w:rPr>
            </w:pPr>
          </w:p>
        </w:tc>
        <w:tc>
          <w:tcPr>
            <w:tcW w:w="1040" w:type="dxa"/>
          </w:tcPr>
          <w:p w14:paraId="1CB524E3" w14:textId="4D7F2340" w:rsidR="00AF0E17" w:rsidRPr="00AF0E17" w:rsidRDefault="00AF0E17" w:rsidP="00091694">
            <w:pPr>
              <w:jc w:val="center"/>
              <w:rPr>
                <w:rFonts w:ascii="Arial Narrow" w:hAnsi="Arial Narrow"/>
                <w:sz w:val="20"/>
                <w:szCs w:val="20"/>
              </w:rPr>
            </w:pPr>
            <w:r w:rsidRPr="00AF0E17">
              <w:rPr>
                <w:rFonts w:ascii="Arial Narrow" w:hAnsi="Arial Narrow"/>
                <w:sz w:val="20"/>
                <w:szCs w:val="20"/>
              </w:rPr>
              <w:t>(0.37-0.92)</w:t>
            </w:r>
          </w:p>
        </w:tc>
        <w:tc>
          <w:tcPr>
            <w:tcW w:w="1134" w:type="dxa"/>
          </w:tcPr>
          <w:p w14:paraId="6C54D5AE" w14:textId="21781F53" w:rsidR="00AF0E17" w:rsidRPr="00AF0E17" w:rsidRDefault="00AF0E17" w:rsidP="00091694">
            <w:pPr>
              <w:jc w:val="center"/>
              <w:rPr>
                <w:rFonts w:ascii="Arial Narrow" w:hAnsi="Arial Narrow"/>
                <w:sz w:val="20"/>
                <w:szCs w:val="20"/>
              </w:rPr>
            </w:pPr>
            <w:r w:rsidRPr="00AF0E17">
              <w:rPr>
                <w:rFonts w:ascii="Arial Narrow" w:hAnsi="Arial Narrow"/>
                <w:sz w:val="20"/>
                <w:szCs w:val="20"/>
              </w:rPr>
              <w:t>(0.46-1.04)</w:t>
            </w:r>
          </w:p>
        </w:tc>
        <w:tc>
          <w:tcPr>
            <w:tcW w:w="1024" w:type="dxa"/>
          </w:tcPr>
          <w:p w14:paraId="0D965D6A" w14:textId="18567B29" w:rsidR="00AF0E17" w:rsidRPr="00AF0E17" w:rsidRDefault="00AF0E17" w:rsidP="00091694">
            <w:pPr>
              <w:jc w:val="center"/>
              <w:rPr>
                <w:rFonts w:ascii="Arial Narrow" w:hAnsi="Arial Narrow"/>
                <w:sz w:val="20"/>
                <w:szCs w:val="20"/>
              </w:rPr>
            </w:pPr>
            <w:r w:rsidRPr="00AF0E17">
              <w:rPr>
                <w:rFonts w:ascii="Arial Narrow" w:hAnsi="Arial Narrow"/>
                <w:sz w:val="20"/>
                <w:szCs w:val="20"/>
              </w:rPr>
              <w:t>(0.46-0.90)</w:t>
            </w:r>
          </w:p>
        </w:tc>
        <w:tc>
          <w:tcPr>
            <w:tcW w:w="236" w:type="dxa"/>
          </w:tcPr>
          <w:p w14:paraId="5C8A5FE2" w14:textId="77777777" w:rsidR="00AF0E17" w:rsidRPr="00AF0E17" w:rsidRDefault="00AF0E17" w:rsidP="00091694">
            <w:pPr>
              <w:jc w:val="center"/>
              <w:rPr>
                <w:rFonts w:ascii="Arial Narrow" w:hAnsi="Arial Narrow"/>
                <w:sz w:val="20"/>
                <w:szCs w:val="20"/>
              </w:rPr>
            </w:pPr>
          </w:p>
        </w:tc>
        <w:tc>
          <w:tcPr>
            <w:tcW w:w="1040" w:type="dxa"/>
            <w:hideMark/>
          </w:tcPr>
          <w:p w14:paraId="438D39AB" w14:textId="48BF9CBA" w:rsidR="00AF0E17" w:rsidRPr="00AF0E17" w:rsidRDefault="00AF0E17" w:rsidP="00091694">
            <w:pPr>
              <w:jc w:val="center"/>
              <w:rPr>
                <w:rFonts w:ascii="Arial Narrow" w:hAnsi="Arial Narrow"/>
                <w:sz w:val="20"/>
                <w:szCs w:val="20"/>
              </w:rPr>
            </w:pPr>
          </w:p>
        </w:tc>
        <w:tc>
          <w:tcPr>
            <w:tcW w:w="1043" w:type="dxa"/>
            <w:hideMark/>
          </w:tcPr>
          <w:p w14:paraId="1BEA236C" w14:textId="79EC5453" w:rsidR="00AF0E17" w:rsidRPr="00AF0E17" w:rsidRDefault="00AF0E17" w:rsidP="00091694">
            <w:pPr>
              <w:jc w:val="center"/>
              <w:rPr>
                <w:rFonts w:ascii="Arial Narrow" w:hAnsi="Arial Narrow"/>
                <w:sz w:val="20"/>
                <w:szCs w:val="20"/>
              </w:rPr>
            </w:pPr>
          </w:p>
        </w:tc>
        <w:tc>
          <w:tcPr>
            <w:tcW w:w="1040" w:type="dxa"/>
            <w:hideMark/>
          </w:tcPr>
          <w:p w14:paraId="005DB8F6" w14:textId="7A6BDC4D" w:rsidR="00AF0E17" w:rsidRPr="00AF0E17" w:rsidRDefault="00AF0E17" w:rsidP="00091694">
            <w:pPr>
              <w:jc w:val="center"/>
              <w:rPr>
                <w:rFonts w:ascii="Arial Narrow" w:hAnsi="Arial Narrow"/>
                <w:sz w:val="20"/>
                <w:szCs w:val="20"/>
              </w:rPr>
            </w:pPr>
          </w:p>
        </w:tc>
      </w:tr>
      <w:tr w:rsidR="00091694" w:rsidRPr="004C5619" w14:paraId="11DAB412" w14:textId="77777777" w:rsidTr="00091694">
        <w:tc>
          <w:tcPr>
            <w:tcW w:w="2183" w:type="dxa"/>
          </w:tcPr>
          <w:p w14:paraId="0E4E61BC" w14:textId="77777777" w:rsidR="00091694" w:rsidRPr="00AF0E17" w:rsidRDefault="00091694" w:rsidP="00AF0E17">
            <w:pPr>
              <w:rPr>
                <w:rFonts w:ascii="Arial Narrow" w:hAnsi="Arial Narrow"/>
                <w:sz w:val="20"/>
                <w:szCs w:val="20"/>
              </w:rPr>
            </w:pPr>
          </w:p>
        </w:tc>
        <w:tc>
          <w:tcPr>
            <w:tcW w:w="1051" w:type="dxa"/>
          </w:tcPr>
          <w:p w14:paraId="70081221" w14:textId="77777777" w:rsidR="00091694" w:rsidRPr="00AF0E17" w:rsidRDefault="00091694" w:rsidP="00091694">
            <w:pPr>
              <w:jc w:val="center"/>
              <w:rPr>
                <w:rFonts w:ascii="Arial Narrow" w:hAnsi="Arial Narrow"/>
                <w:sz w:val="20"/>
                <w:szCs w:val="20"/>
              </w:rPr>
            </w:pPr>
          </w:p>
        </w:tc>
        <w:tc>
          <w:tcPr>
            <w:tcW w:w="1053" w:type="dxa"/>
          </w:tcPr>
          <w:p w14:paraId="00AC7BF8" w14:textId="77777777" w:rsidR="00091694" w:rsidRPr="00AF0E17" w:rsidRDefault="00091694" w:rsidP="00091694">
            <w:pPr>
              <w:jc w:val="center"/>
              <w:rPr>
                <w:rFonts w:ascii="Arial Narrow" w:hAnsi="Arial Narrow"/>
                <w:sz w:val="20"/>
                <w:szCs w:val="20"/>
              </w:rPr>
            </w:pPr>
          </w:p>
        </w:tc>
        <w:tc>
          <w:tcPr>
            <w:tcW w:w="1049" w:type="dxa"/>
          </w:tcPr>
          <w:p w14:paraId="741C95DC" w14:textId="77777777" w:rsidR="00091694" w:rsidRPr="00AF0E17" w:rsidRDefault="00091694" w:rsidP="00091694">
            <w:pPr>
              <w:jc w:val="center"/>
              <w:rPr>
                <w:rFonts w:ascii="Arial Narrow" w:hAnsi="Arial Narrow"/>
                <w:sz w:val="20"/>
                <w:szCs w:val="20"/>
              </w:rPr>
            </w:pPr>
          </w:p>
        </w:tc>
        <w:tc>
          <w:tcPr>
            <w:tcW w:w="236" w:type="dxa"/>
          </w:tcPr>
          <w:p w14:paraId="07ADFEAE" w14:textId="77777777" w:rsidR="00091694" w:rsidRPr="00AF0E17" w:rsidRDefault="00091694" w:rsidP="00091694">
            <w:pPr>
              <w:jc w:val="center"/>
              <w:rPr>
                <w:rFonts w:ascii="Arial Narrow" w:hAnsi="Arial Narrow"/>
                <w:sz w:val="20"/>
                <w:szCs w:val="20"/>
              </w:rPr>
            </w:pPr>
          </w:p>
        </w:tc>
        <w:tc>
          <w:tcPr>
            <w:tcW w:w="1051" w:type="dxa"/>
          </w:tcPr>
          <w:p w14:paraId="39100B7D" w14:textId="77777777" w:rsidR="00091694" w:rsidRPr="00AF0E17" w:rsidRDefault="00091694" w:rsidP="00091694">
            <w:pPr>
              <w:jc w:val="center"/>
              <w:rPr>
                <w:rFonts w:ascii="Arial Narrow" w:hAnsi="Arial Narrow"/>
                <w:sz w:val="20"/>
                <w:szCs w:val="20"/>
              </w:rPr>
            </w:pPr>
          </w:p>
        </w:tc>
        <w:tc>
          <w:tcPr>
            <w:tcW w:w="1053" w:type="dxa"/>
          </w:tcPr>
          <w:p w14:paraId="37958FAE" w14:textId="77777777" w:rsidR="00091694" w:rsidRPr="00AF0E17" w:rsidRDefault="00091694" w:rsidP="00091694">
            <w:pPr>
              <w:jc w:val="center"/>
              <w:rPr>
                <w:rFonts w:ascii="Arial Narrow" w:hAnsi="Arial Narrow"/>
                <w:sz w:val="20"/>
                <w:szCs w:val="20"/>
              </w:rPr>
            </w:pPr>
          </w:p>
        </w:tc>
        <w:tc>
          <w:tcPr>
            <w:tcW w:w="1049" w:type="dxa"/>
          </w:tcPr>
          <w:p w14:paraId="7FB5D4CF" w14:textId="77777777" w:rsidR="00091694" w:rsidRPr="00AF0E17" w:rsidRDefault="00091694" w:rsidP="00091694">
            <w:pPr>
              <w:jc w:val="center"/>
              <w:rPr>
                <w:rFonts w:ascii="Arial Narrow" w:hAnsi="Arial Narrow"/>
                <w:sz w:val="20"/>
                <w:szCs w:val="20"/>
              </w:rPr>
            </w:pPr>
          </w:p>
        </w:tc>
        <w:tc>
          <w:tcPr>
            <w:tcW w:w="236" w:type="dxa"/>
          </w:tcPr>
          <w:p w14:paraId="7DB1F7CA" w14:textId="77777777" w:rsidR="00091694" w:rsidRPr="00AF0E17" w:rsidRDefault="00091694" w:rsidP="00091694">
            <w:pPr>
              <w:jc w:val="center"/>
              <w:rPr>
                <w:rFonts w:ascii="Arial Narrow" w:hAnsi="Arial Narrow"/>
                <w:sz w:val="20"/>
                <w:szCs w:val="20"/>
              </w:rPr>
            </w:pPr>
          </w:p>
        </w:tc>
        <w:tc>
          <w:tcPr>
            <w:tcW w:w="1040" w:type="dxa"/>
          </w:tcPr>
          <w:p w14:paraId="2F7C047C" w14:textId="77777777" w:rsidR="00091694" w:rsidRPr="00AF0E17" w:rsidRDefault="00091694" w:rsidP="00091694">
            <w:pPr>
              <w:jc w:val="center"/>
              <w:rPr>
                <w:rFonts w:ascii="Arial Narrow" w:hAnsi="Arial Narrow"/>
                <w:sz w:val="20"/>
                <w:szCs w:val="20"/>
              </w:rPr>
            </w:pPr>
          </w:p>
        </w:tc>
        <w:tc>
          <w:tcPr>
            <w:tcW w:w="1134" w:type="dxa"/>
          </w:tcPr>
          <w:p w14:paraId="43C4C584" w14:textId="77777777" w:rsidR="00091694" w:rsidRPr="00AF0E17" w:rsidRDefault="00091694" w:rsidP="00091694">
            <w:pPr>
              <w:jc w:val="center"/>
              <w:rPr>
                <w:rFonts w:ascii="Arial Narrow" w:hAnsi="Arial Narrow"/>
                <w:sz w:val="20"/>
                <w:szCs w:val="20"/>
              </w:rPr>
            </w:pPr>
          </w:p>
        </w:tc>
        <w:tc>
          <w:tcPr>
            <w:tcW w:w="1024" w:type="dxa"/>
          </w:tcPr>
          <w:p w14:paraId="6EDA22D4" w14:textId="77777777" w:rsidR="00091694" w:rsidRPr="00AF0E17" w:rsidRDefault="00091694" w:rsidP="00091694">
            <w:pPr>
              <w:jc w:val="center"/>
              <w:rPr>
                <w:rFonts w:ascii="Arial Narrow" w:hAnsi="Arial Narrow"/>
                <w:sz w:val="20"/>
                <w:szCs w:val="20"/>
              </w:rPr>
            </w:pPr>
          </w:p>
        </w:tc>
        <w:tc>
          <w:tcPr>
            <w:tcW w:w="236" w:type="dxa"/>
          </w:tcPr>
          <w:p w14:paraId="417722F7" w14:textId="77777777" w:rsidR="00091694" w:rsidRPr="00AF0E17" w:rsidRDefault="00091694" w:rsidP="00091694">
            <w:pPr>
              <w:jc w:val="center"/>
              <w:rPr>
                <w:rFonts w:ascii="Arial Narrow" w:hAnsi="Arial Narrow"/>
                <w:sz w:val="20"/>
                <w:szCs w:val="20"/>
              </w:rPr>
            </w:pPr>
          </w:p>
        </w:tc>
        <w:tc>
          <w:tcPr>
            <w:tcW w:w="1040" w:type="dxa"/>
          </w:tcPr>
          <w:p w14:paraId="128532A1" w14:textId="77777777" w:rsidR="00091694" w:rsidRPr="00AF0E17" w:rsidRDefault="00091694" w:rsidP="00091694">
            <w:pPr>
              <w:jc w:val="center"/>
              <w:rPr>
                <w:rFonts w:ascii="Arial Narrow" w:hAnsi="Arial Narrow"/>
                <w:sz w:val="20"/>
                <w:szCs w:val="20"/>
              </w:rPr>
            </w:pPr>
          </w:p>
        </w:tc>
        <w:tc>
          <w:tcPr>
            <w:tcW w:w="1043" w:type="dxa"/>
          </w:tcPr>
          <w:p w14:paraId="1AF3F640" w14:textId="77777777" w:rsidR="00091694" w:rsidRPr="00AF0E17" w:rsidRDefault="00091694" w:rsidP="00091694">
            <w:pPr>
              <w:jc w:val="center"/>
              <w:rPr>
                <w:rFonts w:ascii="Arial Narrow" w:hAnsi="Arial Narrow"/>
                <w:sz w:val="20"/>
                <w:szCs w:val="20"/>
              </w:rPr>
            </w:pPr>
          </w:p>
        </w:tc>
        <w:tc>
          <w:tcPr>
            <w:tcW w:w="1040" w:type="dxa"/>
          </w:tcPr>
          <w:p w14:paraId="1C3AABBA" w14:textId="77777777" w:rsidR="00091694" w:rsidRPr="00AF0E17" w:rsidRDefault="00091694" w:rsidP="00091694">
            <w:pPr>
              <w:jc w:val="center"/>
              <w:rPr>
                <w:rFonts w:ascii="Arial Narrow" w:hAnsi="Arial Narrow"/>
                <w:sz w:val="20"/>
                <w:szCs w:val="20"/>
              </w:rPr>
            </w:pPr>
          </w:p>
        </w:tc>
      </w:tr>
      <w:tr w:rsidR="00BF5F2D" w:rsidRPr="004C5619" w14:paraId="1A012F1B" w14:textId="77777777" w:rsidTr="00091694">
        <w:tc>
          <w:tcPr>
            <w:tcW w:w="2183" w:type="dxa"/>
            <w:hideMark/>
          </w:tcPr>
          <w:p w14:paraId="174A172F" w14:textId="789E903C" w:rsidR="00BF5F2D" w:rsidRPr="00AF0E17" w:rsidRDefault="00BF5F2D" w:rsidP="00BF5F2D">
            <w:pPr>
              <w:rPr>
                <w:rFonts w:ascii="Arial Narrow" w:hAnsi="Arial Narrow"/>
                <w:sz w:val="20"/>
                <w:szCs w:val="20"/>
              </w:rPr>
            </w:pPr>
            <w:r w:rsidRPr="00AF0E17">
              <w:rPr>
                <w:rFonts w:ascii="Arial Narrow" w:hAnsi="Arial Narrow"/>
                <w:sz w:val="20"/>
                <w:szCs w:val="20"/>
              </w:rPr>
              <w:t>Never married</w:t>
            </w:r>
          </w:p>
        </w:tc>
        <w:tc>
          <w:tcPr>
            <w:tcW w:w="1051" w:type="dxa"/>
            <w:hideMark/>
          </w:tcPr>
          <w:p w14:paraId="10681F19" w14:textId="67D866FD" w:rsidR="00BF5F2D" w:rsidRPr="00AF0E17" w:rsidRDefault="00BF5F2D" w:rsidP="00BF5F2D">
            <w:pPr>
              <w:jc w:val="center"/>
              <w:rPr>
                <w:rFonts w:ascii="Arial Narrow" w:hAnsi="Arial Narrow"/>
                <w:sz w:val="20"/>
                <w:szCs w:val="20"/>
              </w:rPr>
            </w:pPr>
            <w:r w:rsidRPr="00AF0E17">
              <w:rPr>
                <w:rFonts w:ascii="Arial Narrow" w:hAnsi="Arial Narrow"/>
                <w:sz w:val="20"/>
                <w:szCs w:val="20"/>
              </w:rPr>
              <w:t>1.05</w:t>
            </w:r>
          </w:p>
        </w:tc>
        <w:tc>
          <w:tcPr>
            <w:tcW w:w="1053" w:type="dxa"/>
            <w:hideMark/>
          </w:tcPr>
          <w:p w14:paraId="057DBE54" w14:textId="6D26F462" w:rsidR="00BF5F2D" w:rsidRPr="00AF0E17" w:rsidRDefault="00BF5F2D" w:rsidP="00BF5F2D">
            <w:pPr>
              <w:jc w:val="center"/>
              <w:rPr>
                <w:rFonts w:ascii="Arial Narrow" w:hAnsi="Arial Narrow"/>
                <w:sz w:val="20"/>
                <w:szCs w:val="20"/>
              </w:rPr>
            </w:pPr>
            <w:r w:rsidRPr="00AF0E17">
              <w:rPr>
                <w:rFonts w:ascii="Arial Narrow" w:hAnsi="Arial Narrow"/>
                <w:sz w:val="20"/>
                <w:szCs w:val="20"/>
              </w:rPr>
              <w:t>1.22</w:t>
            </w:r>
          </w:p>
        </w:tc>
        <w:tc>
          <w:tcPr>
            <w:tcW w:w="1049" w:type="dxa"/>
            <w:hideMark/>
          </w:tcPr>
          <w:p w14:paraId="43FB517D" w14:textId="100AED50" w:rsidR="00BF5F2D" w:rsidRPr="00AF0E17" w:rsidRDefault="00BF5F2D" w:rsidP="00BF5F2D">
            <w:pPr>
              <w:jc w:val="center"/>
              <w:rPr>
                <w:rFonts w:ascii="Arial Narrow" w:hAnsi="Arial Narrow"/>
                <w:sz w:val="20"/>
                <w:szCs w:val="20"/>
              </w:rPr>
            </w:pPr>
            <w:r w:rsidRPr="00AF0E17">
              <w:rPr>
                <w:rFonts w:ascii="Arial Narrow" w:hAnsi="Arial Narrow"/>
                <w:sz w:val="20"/>
                <w:szCs w:val="20"/>
              </w:rPr>
              <w:t>1.14</w:t>
            </w:r>
          </w:p>
        </w:tc>
        <w:tc>
          <w:tcPr>
            <w:tcW w:w="236" w:type="dxa"/>
          </w:tcPr>
          <w:p w14:paraId="1B72125C" w14:textId="77777777" w:rsidR="00BF5F2D" w:rsidRPr="00AF0E17" w:rsidRDefault="00BF5F2D" w:rsidP="00BF5F2D">
            <w:pPr>
              <w:jc w:val="center"/>
              <w:rPr>
                <w:rFonts w:ascii="Arial Narrow" w:hAnsi="Arial Narrow"/>
                <w:sz w:val="20"/>
                <w:szCs w:val="20"/>
              </w:rPr>
            </w:pPr>
          </w:p>
        </w:tc>
        <w:tc>
          <w:tcPr>
            <w:tcW w:w="1051" w:type="dxa"/>
            <w:hideMark/>
          </w:tcPr>
          <w:p w14:paraId="0237271F" w14:textId="1FBBABCA"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75</w:t>
            </w:r>
          </w:p>
        </w:tc>
        <w:tc>
          <w:tcPr>
            <w:tcW w:w="1053" w:type="dxa"/>
            <w:hideMark/>
          </w:tcPr>
          <w:p w14:paraId="18E47F9E" w14:textId="699F08A8"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2.13</w:t>
            </w:r>
          </w:p>
        </w:tc>
        <w:tc>
          <w:tcPr>
            <w:tcW w:w="1049" w:type="dxa"/>
            <w:hideMark/>
          </w:tcPr>
          <w:p w14:paraId="1100A273" w14:textId="7030FE6F"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95</w:t>
            </w:r>
          </w:p>
        </w:tc>
        <w:tc>
          <w:tcPr>
            <w:tcW w:w="236" w:type="dxa"/>
          </w:tcPr>
          <w:p w14:paraId="6064DC49" w14:textId="77777777" w:rsidR="00BF5F2D" w:rsidRPr="00AF0E17" w:rsidRDefault="00BF5F2D" w:rsidP="00BF5F2D">
            <w:pPr>
              <w:jc w:val="center"/>
              <w:rPr>
                <w:rFonts w:ascii="Arial Narrow" w:hAnsi="Arial Narrow"/>
                <w:sz w:val="20"/>
                <w:szCs w:val="20"/>
              </w:rPr>
            </w:pPr>
          </w:p>
        </w:tc>
        <w:tc>
          <w:tcPr>
            <w:tcW w:w="1040" w:type="dxa"/>
            <w:hideMark/>
          </w:tcPr>
          <w:p w14:paraId="1863B370" w14:textId="50144631" w:rsidR="00BF5F2D" w:rsidRPr="00AF0E17" w:rsidRDefault="00BF5F2D" w:rsidP="00BF5F2D">
            <w:pPr>
              <w:jc w:val="center"/>
              <w:rPr>
                <w:rFonts w:ascii="Arial Narrow" w:hAnsi="Arial Narrow"/>
                <w:sz w:val="20"/>
                <w:szCs w:val="20"/>
              </w:rPr>
            </w:pPr>
            <w:r w:rsidRPr="00AF0E17">
              <w:rPr>
                <w:rFonts w:ascii="Arial Narrow" w:hAnsi="Arial Narrow"/>
                <w:sz w:val="20"/>
                <w:szCs w:val="20"/>
              </w:rPr>
              <w:t>0.41</w:t>
            </w:r>
          </w:p>
        </w:tc>
        <w:tc>
          <w:tcPr>
            <w:tcW w:w="1134" w:type="dxa"/>
            <w:hideMark/>
          </w:tcPr>
          <w:p w14:paraId="43E79E23" w14:textId="012C55D5" w:rsidR="00BF5F2D" w:rsidRPr="00AF0E17" w:rsidRDefault="00BF5F2D" w:rsidP="00BF5F2D">
            <w:pPr>
              <w:jc w:val="center"/>
              <w:rPr>
                <w:rFonts w:ascii="Arial Narrow" w:hAnsi="Arial Narrow"/>
                <w:sz w:val="20"/>
                <w:szCs w:val="20"/>
              </w:rPr>
            </w:pPr>
            <w:r w:rsidRPr="00AF0E17">
              <w:rPr>
                <w:rFonts w:ascii="Arial Narrow" w:hAnsi="Arial Narrow"/>
                <w:sz w:val="20"/>
                <w:szCs w:val="20"/>
              </w:rPr>
              <w:t>0.49</w:t>
            </w:r>
          </w:p>
        </w:tc>
        <w:tc>
          <w:tcPr>
            <w:tcW w:w="1024" w:type="dxa"/>
            <w:hideMark/>
          </w:tcPr>
          <w:p w14:paraId="27AA8560" w14:textId="2CF09484" w:rsidR="00BF5F2D" w:rsidRPr="00AF0E17" w:rsidRDefault="00BF5F2D" w:rsidP="00BF5F2D">
            <w:pPr>
              <w:jc w:val="center"/>
              <w:rPr>
                <w:rFonts w:ascii="Arial Narrow" w:hAnsi="Arial Narrow"/>
                <w:sz w:val="20"/>
                <w:szCs w:val="20"/>
              </w:rPr>
            </w:pPr>
            <w:r w:rsidRPr="00AF0E17">
              <w:rPr>
                <w:rFonts w:ascii="Arial Narrow" w:hAnsi="Arial Narrow"/>
                <w:sz w:val="20"/>
                <w:szCs w:val="20"/>
              </w:rPr>
              <w:t>0.42</w:t>
            </w:r>
          </w:p>
        </w:tc>
        <w:tc>
          <w:tcPr>
            <w:tcW w:w="236" w:type="dxa"/>
          </w:tcPr>
          <w:p w14:paraId="53CB737D" w14:textId="77777777" w:rsidR="00BF5F2D" w:rsidRPr="00AF0E17" w:rsidRDefault="00BF5F2D" w:rsidP="00BF5F2D">
            <w:pPr>
              <w:jc w:val="center"/>
              <w:rPr>
                <w:rFonts w:ascii="Arial Narrow" w:hAnsi="Arial Narrow"/>
                <w:sz w:val="20"/>
                <w:szCs w:val="20"/>
              </w:rPr>
            </w:pPr>
          </w:p>
        </w:tc>
        <w:tc>
          <w:tcPr>
            <w:tcW w:w="1040" w:type="dxa"/>
            <w:hideMark/>
          </w:tcPr>
          <w:p w14:paraId="3F1A646B" w14:textId="1D9CFACF" w:rsidR="00BF5F2D" w:rsidRPr="00AF0E17" w:rsidRDefault="00BF5F2D" w:rsidP="00BF5F2D">
            <w:pPr>
              <w:jc w:val="center"/>
              <w:rPr>
                <w:rFonts w:ascii="Arial Narrow" w:hAnsi="Arial Narrow"/>
                <w:sz w:val="20"/>
                <w:szCs w:val="20"/>
              </w:rPr>
            </w:pPr>
            <w:r w:rsidRPr="00AF0E17">
              <w:rPr>
                <w:rFonts w:ascii="Arial Narrow" w:hAnsi="Arial Narrow"/>
                <w:sz w:val="20"/>
                <w:szCs w:val="20"/>
              </w:rPr>
              <w:t>1.08</w:t>
            </w:r>
          </w:p>
        </w:tc>
        <w:tc>
          <w:tcPr>
            <w:tcW w:w="1043" w:type="dxa"/>
            <w:hideMark/>
          </w:tcPr>
          <w:p w14:paraId="728B26D3" w14:textId="228E0C0F" w:rsidR="00BF5F2D" w:rsidRPr="00AF0E17" w:rsidRDefault="00BF5F2D" w:rsidP="00BF5F2D">
            <w:pPr>
              <w:jc w:val="center"/>
              <w:rPr>
                <w:rFonts w:ascii="Arial Narrow" w:hAnsi="Arial Narrow"/>
                <w:sz w:val="20"/>
                <w:szCs w:val="20"/>
              </w:rPr>
            </w:pPr>
            <w:r w:rsidRPr="00AF0E17">
              <w:rPr>
                <w:rFonts w:ascii="Arial Narrow" w:hAnsi="Arial Narrow"/>
                <w:sz w:val="20"/>
                <w:szCs w:val="20"/>
              </w:rPr>
              <w:t>1.20</w:t>
            </w:r>
          </w:p>
        </w:tc>
        <w:tc>
          <w:tcPr>
            <w:tcW w:w="1040" w:type="dxa"/>
            <w:hideMark/>
          </w:tcPr>
          <w:p w14:paraId="5F5D5134" w14:textId="206CE7FA" w:rsidR="00BF5F2D" w:rsidRPr="00AF0E17" w:rsidRDefault="00BF5F2D" w:rsidP="00BF5F2D">
            <w:pPr>
              <w:jc w:val="center"/>
              <w:rPr>
                <w:rFonts w:ascii="Arial Narrow" w:hAnsi="Arial Narrow"/>
                <w:sz w:val="20"/>
                <w:szCs w:val="20"/>
              </w:rPr>
            </w:pPr>
            <w:r w:rsidRPr="00AF0E17">
              <w:rPr>
                <w:rFonts w:ascii="Arial Narrow" w:hAnsi="Arial Narrow"/>
                <w:sz w:val="20"/>
                <w:szCs w:val="20"/>
              </w:rPr>
              <w:t>1.14</w:t>
            </w:r>
          </w:p>
        </w:tc>
      </w:tr>
      <w:tr w:rsidR="00BF5F2D" w:rsidRPr="004C5619" w14:paraId="5F58CDDA" w14:textId="77777777" w:rsidTr="00091694">
        <w:tc>
          <w:tcPr>
            <w:tcW w:w="2183" w:type="dxa"/>
          </w:tcPr>
          <w:p w14:paraId="3A78D1E9" w14:textId="77777777" w:rsidR="00BF5F2D" w:rsidRPr="00AF0E17" w:rsidRDefault="00BF5F2D" w:rsidP="00BF5F2D">
            <w:pPr>
              <w:rPr>
                <w:rFonts w:ascii="Arial Narrow" w:hAnsi="Arial Narrow"/>
                <w:sz w:val="20"/>
                <w:szCs w:val="20"/>
              </w:rPr>
            </w:pPr>
          </w:p>
        </w:tc>
        <w:tc>
          <w:tcPr>
            <w:tcW w:w="1051" w:type="dxa"/>
            <w:hideMark/>
          </w:tcPr>
          <w:p w14:paraId="4819ACD6" w14:textId="2648D760" w:rsidR="00BF5F2D" w:rsidRPr="00AF0E17" w:rsidRDefault="00BF5F2D" w:rsidP="00BF5F2D">
            <w:pPr>
              <w:jc w:val="center"/>
              <w:rPr>
                <w:rFonts w:ascii="Arial Narrow" w:hAnsi="Arial Narrow"/>
                <w:sz w:val="20"/>
                <w:szCs w:val="20"/>
              </w:rPr>
            </w:pPr>
            <w:r w:rsidRPr="00AF0E17">
              <w:rPr>
                <w:rFonts w:ascii="Arial Narrow" w:hAnsi="Arial Narrow"/>
                <w:sz w:val="20"/>
                <w:szCs w:val="20"/>
              </w:rPr>
              <w:t>(0.79-1.40)</w:t>
            </w:r>
          </w:p>
        </w:tc>
        <w:tc>
          <w:tcPr>
            <w:tcW w:w="1053" w:type="dxa"/>
            <w:hideMark/>
          </w:tcPr>
          <w:p w14:paraId="1C087BBD" w14:textId="39EFE68C" w:rsidR="00BF5F2D" w:rsidRPr="00AF0E17" w:rsidRDefault="00BF5F2D" w:rsidP="00BF5F2D">
            <w:pPr>
              <w:jc w:val="center"/>
              <w:rPr>
                <w:rFonts w:ascii="Arial Narrow" w:hAnsi="Arial Narrow"/>
                <w:sz w:val="20"/>
                <w:szCs w:val="20"/>
              </w:rPr>
            </w:pPr>
            <w:r w:rsidRPr="00AF0E17">
              <w:rPr>
                <w:rFonts w:ascii="Arial Narrow" w:hAnsi="Arial Narrow"/>
                <w:sz w:val="20"/>
                <w:szCs w:val="20"/>
              </w:rPr>
              <w:t>(0.86-1.72)</w:t>
            </w:r>
          </w:p>
        </w:tc>
        <w:tc>
          <w:tcPr>
            <w:tcW w:w="1049" w:type="dxa"/>
            <w:hideMark/>
          </w:tcPr>
          <w:p w14:paraId="0C7FCE04" w14:textId="2E4FF301" w:rsidR="00BF5F2D" w:rsidRPr="00AF0E17" w:rsidRDefault="00BF5F2D" w:rsidP="00BF5F2D">
            <w:pPr>
              <w:jc w:val="center"/>
              <w:rPr>
                <w:rFonts w:ascii="Arial Narrow" w:hAnsi="Arial Narrow"/>
                <w:sz w:val="20"/>
                <w:szCs w:val="20"/>
              </w:rPr>
            </w:pPr>
            <w:r w:rsidRPr="00AF0E17">
              <w:rPr>
                <w:rFonts w:ascii="Arial Narrow" w:hAnsi="Arial Narrow"/>
                <w:sz w:val="20"/>
                <w:szCs w:val="20"/>
              </w:rPr>
              <w:t>(0.87-1.48)</w:t>
            </w:r>
          </w:p>
        </w:tc>
        <w:tc>
          <w:tcPr>
            <w:tcW w:w="236" w:type="dxa"/>
          </w:tcPr>
          <w:p w14:paraId="1E0F2674" w14:textId="77777777" w:rsidR="00BF5F2D" w:rsidRPr="00AF0E17" w:rsidRDefault="00BF5F2D" w:rsidP="00BF5F2D">
            <w:pPr>
              <w:jc w:val="center"/>
              <w:rPr>
                <w:rFonts w:ascii="Arial Narrow" w:hAnsi="Arial Narrow"/>
                <w:sz w:val="20"/>
                <w:szCs w:val="20"/>
              </w:rPr>
            </w:pPr>
          </w:p>
        </w:tc>
        <w:tc>
          <w:tcPr>
            <w:tcW w:w="1051" w:type="dxa"/>
            <w:hideMark/>
          </w:tcPr>
          <w:p w14:paraId="4642F00E" w14:textId="1C92AFF3"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27-2.43)</w:t>
            </w:r>
          </w:p>
        </w:tc>
        <w:tc>
          <w:tcPr>
            <w:tcW w:w="1053" w:type="dxa"/>
            <w:hideMark/>
          </w:tcPr>
          <w:p w14:paraId="1100209B" w14:textId="15DDDD8D"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60-2.84)</w:t>
            </w:r>
          </w:p>
        </w:tc>
        <w:tc>
          <w:tcPr>
            <w:tcW w:w="1049" w:type="dxa"/>
            <w:hideMark/>
          </w:tcPr>
          <w:p w14:paraId="4CEF93C7" w14:textId="55CF5300"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51-2.51)</w:t>
            </w:r>
          </w:p>
        </w:tc>
        <w:tc>
          <w:tcPr>
            <w:tcW w:w="236" w:type="dxa"/>
          </w:tcPr>
          <w:p w14:paraId="1E051F59" w14:textId="77777777" w:rsidR="00BF5F2D" w:rsidRPr="00AF0E17" w:rsidRDefault="00BF5F2D" w:rsidP="00BF5F2D">
            <w:pPr>
              <w:jc w:val="center"/>
              <w:rPr>
                <w:rFonts w:ascii="Arial Narrow" w:hAnsi="Arial Narrow"/>
                <w:sz w:val="20"/>
                <w:szCs w:val="20"/>
              </w:rPr>
            </w:pPr>
          </w:p>
        </w:tc>
        <w:tc>
          <w:tcPr>
            <w:tcW w:w="1040" w:type="dxa"/>
            <w:hideMark/>
          </w:tcPr>
          <w:p w14:paraId="45905BF1" w14:textId="193BDFBD" w:rsidR="00BF5F2D" w:rsidRPr="00AF0E17" w:rsidRDefault="00BF5F2D" w:rsidP="00BF5F2D">
            <w:pPr>
              <w:jc w:val="center"/>
              <w:rPr>
                <w:rFonts w:ascii="Arial Narrow" w:hAnsi="Arial Narrow"/>
                <w:sz w:val="20"/>
                <w:szCs w:val="20"/>
              </w:rPr>
            </w:pPr>
            <w:r w:rsidRPr="00AF0E17">
              <w:rPr>
                <w:rFonts w:ascii="Arial Narrow" w:hAnsi="Arial Narrow"/>
                <w:sz w:val="20"/>
                <w:szCs w:val="20"/>
              </w:rPr>
              <w:t>(0.26-0.64)</w:t>
            </w:r>
          </w:p>
        </w:tc>
        <w:tc>
          <w:tcPr>
            <w:tcW w:w="1134" w:type="dxa"/>
            <w:hideMark/>
          </w:tcPr>
          <w:p w14:paraId="4E2418BF" w14:textId="76653FA8" w:rsidR="00BF5F2D" w:rsidRPr="00AF0E17" w:rsidRDefault="00BF5F2D" w:rsidP="00BF5F2D">
            <w:pPr>
              <w:jc w:val="center"/>
              <w:rPr>
                <w:rFonts w:ascii="Arial Narrow" w:hAnsi="Arial Narrow"/>
                <w:sz w:val="20"/>
                <w:szCs w:val="20"/>
              </w:rPr>
            </w:pPr>
            <w:r w:rsidRPr="00AF0E17">
              <w:rPr>
                <w:rFonts w:ascii="Arial Narrow" w:hAnsi="Arial Narrow"/>
                <w:sz w:val="20"/>
                <w:szCs w:val="20"/>
              </w:rPr>
              <w:t>(0.25-0.95)</w:t>
            </w:r>
          </w:p>
        </w:tc>
        <w:tc>
          <w:tcPr>
            <w:tcW w:w="1024" w:type="dxa"/>
            <w:hideMark/>
          </w:tcPr>
          <w:p w14:paraId="59D63C50" w14:textId="584D636C" w:rsidR="00BF5F2D" w:rsidRPr="00AF0E17" w:rsidRDefault="00BF5F2D" w:rsidP="00BF5F2D">
            <w:pPr>
              <w:jc w:val="center"/>
              <w:rPr>
                <w:rFonts w:ascii="Arial Narrow" w:hAnsi="Arial Narrow"/>
                <w:sz w:val="20"/>
                <w:szCs w:val="20"/>
              </w:rPr>
            </w:pPr>
            <w:r w:rsidRPr="00AF0E17">
              <w:rPr>
                <w:rFonts w:ascii="Arial Narrow" w:hAnsi="Arial Narrow"/>
                <w:sz w:val="20"/>
                <w:szCs w:val="20"/>
              </w:rPr>
              <w:t>(0.28-0.65)</w:t>
            </w:r>
          </w:p>
        </w:tc>
        <w:tc>
          <w:tcPr>
            <w:tcW w:w="236" w:type="dxa"/>
          </w:tcPr>
          <w:p w14:paraId="0AD4BC9B" w14:textId="77777777" w:rsidR="00BF5F2D" w:rsidRPr="00AF0E17" w:rsidRDefault="00BF5F2D" w:rsidP="00BF5F2D">
            <w:pPr>
              <w:jc w:val="center"/>
              <w:rPr>
                <w:rFonts w:ascii="Arial Narrow" w:hAnsi="Arial Narrow"/>
                <w:sz w:val="20"/>
                <w:szCs w:val="20"/>
              </w:rPr>
            </w:pPr>
          </w:p>
        </w:tc>
        <w:tc>
          <w:tcPr>
            <w:tcW w:w="1040" w:type="dxa"/>
            <w:hideMark/>
          </w:tcPr>
          <w:p w14:paraId="1E543D3C" w14:textId="1A0D7095" w:rsidR="00BF5F2D" w:rsidRPr="00AF0E17" w:rsidRDefault="00BF5F2D" w:rsidP="00BF5F2D">
            <w:pPr>
              <w:jc w:val="center"/>
              <w:rPr>
                <w:rFonts w:ascii="Arial Narrow" w:hAnsi="Arial Narrow"/>
                <w:sz w:val="20"/>
                <w:szCs w:val="20"/>
              </w:rPr>
            </w:pPr>
            <w:r w:rsidRPr="00AF0E17">
              <w:rPr>
                <w:rFonts w:ascii="Arial Narrow" w:hAnsi="Arial Narrow"/>
                <w:sz w:val="20"/>
                <w:szCs w:val="20"/>
              </w:rPr>
              <w:t>(0.81-1.44)</w:t>
            </w:r>
          </w:p>
        </w:tc>
        <w:tc>
          <w:tcPr>
            <w:tcW w:w="1043" w:type="dxa"/>
            <w:hideMark/>
          </w:tcPr>
          <w:p w14:paraId="20BDDFBF" w14:textId="1C6C0CBB" w:rsidR="00BF5F2D" w:rsidRPr="00AF0E17" w:rsidRDefault="00BF5F2D" w:rsidP="00BF5F2D">
            <w:pPr>
              <w:jc w:val="center"/>
              <w:rPr>
                <w:rFonts w:ascii="Arial Narrow" w:hAnsi="Arial Narrow"/>
                <w:sz w:val="20"/>
                <w:szCs w:val="20"/>
              </w:rPr>
            </w:pPr>
            <w:r w:rsidRPr="00AF0E17">
              <w:rPr>
                <w:rFonts w:ascii="Arial Narrow" w:hAnsi="Arial Narrow"/>
                <w:sz w:val="20"/>
                <w:szCs w:val="20"/>
              </w:rPr>
              <w:t>(0.92-1.57)</w:t>
            </w:r>
          </w:p>
        </w:tc>
        <w:tc>
          <w:tcPr>
            <w:tcW w:w="1040" w:type="dxa"/>
            <w:hideMark/>
          </w:tcPr>
          <w:p w14:paraId="2F3D57A9" w14:textId="0F1A82CB" w:rsidR="00BF5F2D" w:rsidRPr="00AF0E17" w:rsidRDefault="00BF5F2D" w:rsidP="00BF5F2D">
            <w:pPr>
              <w:jc w:val="center"/>
              <w:rPr>
                <w:rFonts w:ascii="Arial Narrow" w:hAnsi="Arial Narrow"/>
                <w:sz w:val="20"/>
                <w:szCs w:val="20"/>
              </w:rPr>
            </w:pPr>
            <w:r w:rsidRPr="00AF0E17">
              <w:rPr>
                <w:rFonts w:ascii="Arial Narrow" w:hAnsi="Arial Narrow"/>
                <w:sz w:val="20"/>
                <w:szCs w:val="20"/>
              </w:rPr>
              <w:t>(0.90-1.44)</w:t>
            </w:r>
          </w:p>
        </w:tc>
      </w:tr>
      <w:tr w:rsidR="00BF5F2D" w:rsidRPr="004C5619" w14:paraId="76A5C3D8" w14:textId="77777777" w:rsidTr="00091694">
        <w:tc>
          <w:tcPr>
            <w:tcW w:w="2183" w:type="dxa"/>
          </w:tcPr>
          <w:p w14:paraId="1FFA0D2D" w14:textId="77777777" w:rsidR="00BF5F2D" w:rsidRPr="00AF0E17" w:rsidRDefault="00BF5F2D" w:rsidP="00BF5F2D">
            <w:pPr>
              <w:rPr>
                <w:rFonts w:ascii="Arial Narrow" w:hAnsi="Arial Narrow"/>
                <w:sz w:val="20"/>
                <w:szCs w:val="20"/>
              </w:rPr>
            </w:pPr>
          </w:p>
        </w:tc>
        <w:tc>
          <w:tcPr>
            <w:tcW w:w="1051" w:type="dxa"/>
          </w:tcPr>
          <w:p w14:paraId="56D83DC7" w14:textId="77777777" w:rsidR="00BF5F2D" w:rsidRPr="00AF0E17" w:rsidRDefault="00BF5F2D" w:rsidP="00BF5F2D">
            <w:pPr>
              <w:jc w:val="center"/>
              <w:rPr>
                <w:rFonts w:ascii="Arial Narrow" w:hAnsi="Arial Narrow"/>
                <w:sz w:val="20"/>
                <w:szCs w:val="20"/>
              </w:rPr>
            </w:pPr>
          </w:p>
        </w:tc>
        <w:tc>
          <w:tcPr>
            <w:tcW w:w="1053" w:type="dxa"/>
          </w:tcPr>
          <w:p w14:paraId="40C6F19B" w14:textId="77777777" w:rsidR="00BF5F2D" w:rsidRPr="00AF0E17" w:rsidRDefault="00BF5F2D" w:rsidP="00BF5F2D">
            <w:pPr>
              <w:jc w:val="center"/>
              <w:rPr>
                <w:rFonts w:ascii="Arial Narrow" w:hAnsi="Arial Narrow"/>
                <w:sz w:val="20"/>
                <w:szCs w:val="20"/>
              </w:rPr>
            </w:pPr>
          </w:p>
        </w:tc>
        <w:tc>
          <w:tcPr>
            <w:tcW w:w="1049" w:type="dxa"/>
          </w:tcPr>
          <w:p w14:paraId="2B2F99E2" w14:textId="77777777" w:rsidR="00BF5F2D" w:rsidRPr="00AF0E17" w:rsidRDefault="00BF5F2D" w:rsidP="00BF5F2D">
            <w:pPr>
              <w:jc w:val="center"/>
              <w:rPr>
                <w:rFonts w:ascii="Arial Narrow" w:hAnsi="Arial Narrow"/>
                <w:sz w:val="20"/>
                <w:szCs w:val="20"/>
              </w:rPr>
            </w:pPr>
          </w:p>
        </w:tc>
        <w:tc>
          <w:tcPr>
            <w:tcW w:w="236" w:type="dxa"/>
          </w:tcPr>
          <w:p w14:paraId="5C2F2D05" w14:textId="77777777" w:rsidR="00BF5F2D" w:rsidRPr="00AF0E17" w:rsidRDefault="00BF5F2D" w:rsidP="00BF5F2D">
            <w:pPr>
              <w:jc w:val="center"/>
              <w:rPr>
                <w:rFonts w:ascii="Arial Narrow" w:hAnsi="Arial Narrow"/>
                <w:sz w:val="20"/>
                <w:szCs w:val="20"/>
              </w:rPr>
            </w:pPr>
          </w:p>
        </w:tc>
        <w:tc>
          <w:tcPr>
            <w:tcW w:w="1051" w:type="dxa"/>
          </w:tcPr>
          <w:p w14:paraId="18DF0251" w14:textId="77777777" w:rsidR="00BF5F2D" w:rsidRPr="00AF0E17" w:rsidRDefault="00BF5F2D" w:rsidP="00BF5F2D">
            <w:pPr>
              <w:jc w:val="center"/>
              <w:rPr>
                <w:rFonts w:ascii="Arial Narrow" w:hAnsi="Arial Narrow"/>
                <w:sz w:val="20"/>
                <w:szCs w:val="20"/>
              </w:rPr>
            </w:pPr>
          </w:p>
        </w:tc>
        <w:tc>
          <w:tcPr>
            <w:tcW w:w="1053" w:type="dxa"/>
          </w:tcPr>
          <w:p w14:paraId="3E68ADAD" w14:textId="77777777" w:rsidR="00BF5F2D" w:rsidRPr="00AF0E17" w:rsidRDefault="00BF5F2D" w:rsidP="00BF5F2D">
            <w:pPr>
              <w:jc w:val="center"/>
              <w:rPr>
                <w:rFonts w:ascii="Arial Narrow" w:hAnsi="Arial Narrow"/>
                <w:sz w:val="20"/>
                <w:szCs w:val="20"/>
              </w:rPr>
            </w:pPr>
          </w:p>
        </w:tc>
        <w:tc>
          <w:tcPr>
            <w:tcW w:w="1049" w:type="dxa"/>
          </w:tcPr>
          <w:p w14:paraId="50DB8DEE" w14:textId="77777777" w:rsidR="00BF5F2D" w:rsidRPr="00AF0E17" w:rsidRDefault="00BF5F2D" w:rsidP="00BF5F2D">
            <w:pPr>
              <w:jc w:val="center"/>
              <w:rPr>
                <w:rFonts w:ascii="Arial Narrow" w:hAnsi="Arial Narrow"/>
                <w:sz w:val="20"/>
                <w:szCs w:val="20"/>
              </w:rPr>
            </w:pPr>
          </w:p>
        </w:tc>
        <w:tc>
          <w:tcPr>
            <w:tcW w:w="236" w:type="dxa"/>
          </w:tcPr>
          <w:p w14:paraId="11E0B343" w14:textId="77777777" w:rsidR="00BF5F2D" w:rsidRPr="00AF0E17" w:rsidRDefault="00BF5F2D" w:rsidP="00BF5F2D">
            <w:pPr>
              <w:jc w:val="center"/>
              <w:rPr>
                <w:rFonts w:ascii="Arial Narrow" w:hAnsi="Arial Narrow"/>
                <w:sz w:val="20"/>
                <w:szCs w:val="20"/>
              </w:rPr>
            </w:pPr>
          </w:p>
        </w:tc>
        <w:tc>
          <w:tcPr>
            <w:tcW w:w="1040" w:type="dxa"/>
          </w:tcPr>
          <w:p w14:paraId="7449D5F9" w14:textId="77777777" w:rsidR="00BF5F2D" w:rsidRPr="00AF0E17" w:rsidRDefault="00BF5F2D" w:rsidP="00BF5F2D">
            <w:pPr>
              <w:jc w:val="center"/>
              <w:rPr>
                <w:rFonts w:ascii="Arial Narrow" w:hAnsi="Arial Narrow"/>
                <w:sz w:val="20"/>
                <w:szCs w:val="20"/>
              </w:rPr>
            </w:pPr>
          </w:p>
        </w:tc>
        <w:tc>
          <w:tcPr>
            <w:tcW w:w="1134" w:type="dxa"/>
          </w:tcPr>
          <w:p w14:paraId="4FA299FB" w14:textId="77777777" w:rsidR="00BF5F2D" w:rsidRPr="00AF0E17" w:rsidRDefault="00BF5F2D" w:rsidP="00BF5F2D">
            <w:pPr>
              <w:jc w:val="center"/>
              <w:rPr>
                <w:rFonts w:ascii="Arial Narrow" w:hAnsi="Arial Narrow"/>
                <w:sz w:val="20"/>
                <w:szCs w:val="20"/>
              </w:rPr>
            </w:pPr>
          </w:p>
        </w:tc>
        <w:tc>
          <w:tcPr>
            <w:tcW w:w="1024" w:type="dxa"/>
          </w:tcPr>
          <w:p w14:paraId="2BFA1B03" w14:textId="77777777" w:rsidR="00BF5F2D" w:rsidRPr="00AF0E17" w:rsidRDefault="00BF5F2D" w:rsidP="00BF5F2D">
            <w:pPr>
              <w:jc w:val="center"/>
              <w:rPr>
                <w:rFonts w:ascii="Arial Narrow" w:hAnsi="Arial Narrow"/>
                <w:sz w:val="20"/>
                <w:szCs w:val="20"/>
              </w:rPr>
            </w:pPr>
          </w:p>
        </w:tc>
        <w:tc>
          <w:tcPr>
            <w:tcW w:w="236" w:type="dxa"/>
          </w:tcPr>
          <w:p w14:paraId="34EAF9FD" w14:textId="77777777" w:rsidR="00BF5F2D" w:rsidRPr="00AF0E17" w:rsidRDefault="00BF5F2D" w:rsidP="00BF5F2D">
            <w:pPr>
              <w:jc w:val="center"/>
              <w:rPr>
                <w:rFonts w:ascii="Arial Narrow" w:hAnsi="Arial Narrow"/>
                <w:sz w:val="20"/>
                <w:szCs w:val="20"/>
              </w:rPr>
            </w:pPr>
          </w:p>
        </w:tc>
        <w:tc>
          <w:tcPr>
            <w:tcW w:w="1040" w:type="dxa"/>
          </w:tcPr>
          <w:p w14:paraId="358525B8" w14:textId="77777777" w:rsidR="00BF5F2D" w:rsidRPr="00AF0E17" w:rsidRDefault="00BF5F2D" w:rsidP="00BF5F2D">
            <w:pPr>
              <w:jc w:val="center"/>
              <w:rPr>
                <w:rFonts w:ascii="Arial Narrow" w:hAnsi="Arial Narrow"/>
                <w:sz w:val="20"/>
                <w:szCs w:val="20"/>
              </w:rPr>
            </w:pPr>
          </w:p>
        </w:tc>
        <w:tc>
          <w:tcPr>
            <w:tcW w:w="1043" w:type="dxa"/>
          </w:tcPr>
          <w:p w14:paraId="5004D045" w14:textId="77777777" w:rsidR="00BF5F2D" w:rsidRPr="00AF0E17" w:rsidRDefault="00BF5F2D" w:rsidP="00BF5F2D">
            <w:pPr>
              <w:jc w:val="center"/>
              <w:rPr>
                <w:rFonts w:ascii="Arial Narrow" w:hAnsi="Arial Narrow"/>
                <w:sz w:val="20"/>
                <w:szCs w:val="20"/>
              </w:rPr>
            </w:pPr>
          </w:p>
        </w:tc>
        <w:tc>
          <w:tcPr>
            <w:tcW w:w="1040" w:type="dxa"/>
          </w:tcPr>
          <w:p w14:paraId="63B6CB65" w14:textId="77777777" w:rsidR="00BF5F2D" w:rsidRPr="00AF0E17" w:rsidRDefault="00BF5F2D" w:rsidP="00BF5F2D">
            <w:pPr>
              <w:jc w:val="center"/>
              <w:rPr>
                <w:rFonts w:ascii="Arial Narrow" w:hAnsi="Arial Narrow"/>
                <w:sz w:val="20"/>
                <w:szCs w:val="20"/>
              </w:rPr>
            </w:pPr>
          </w:p>
        </w:tc>
      </w:tr>
      <w:tr w:rsidR="00BF5F2D" w:rsidRPr="004C5619" w14:paraId="6F8F4F30" w14:textId="77777777" w:rsidTr="00091694">
        <w:tc>
          <w:tcPr>
            <w:tcW w:w="2183" w:type="dxa"/>
            <w:hideMark/>
          </w:tcPr>
          <w:p w14:paraId="6CDE0DC4" w14:textId="4C23B161" w:rsidR="00BF5F2D" w:rsidRPr="00AF0E17" w:rsidRDefault="00BF5F2D" w:rsidP="00BF5F2D">
            <w:pPr>
              <w:rPr>
                <w:rFonts w:ascii="Arial Narrow" w:hAnsi="Arial Narrow"/>
                <w:sz w:val="20"/>
                <w:szCs w:val="20"/>
              </w:rPr>
            </w:pPr>
            <w:r w:rsidRPr="00AF0E17">
              <w:rPr>
                <w:rFonts w:ascii="Arial Narrow" w:hAnsi="Arial Narrow"/>
                <w:sz w:val="20"/>
                <w:szCs w:val="20"/>
              </w:rPr>
              <w:t>Formerly married</w:t>
            </w:r>
          </w:p>
        </w:tc>
        <w:tc>
          <w:tcPr>
            <w:tcW w:w="1051" w:type="dxa"/>
            <w:hideMark/>
          </w:tcPr>
          <w:p w14:paraId="1DC315C9" w14:textId="355681B7" w:rsidR="00BF5F2D" w:rsidRPr="00AF0E17" w:rsidRDefault="00BF5F2D" w:rsidP="00BF5F2D">
            <w:pPr>
              <w:jc w:val="center"/>
              <w:rPr>
                <w:rFonts w:ascii="Arial Narrow" w:hAnsi="Arial Narrow"/>
                <w:sz w:val="20"/>
                <w:szCs w:val="20"/>
              </w:rPr>
            </w:pPr>
            <w:r w:rsidRPr="00AF0E17">
              <w:rPr>
                <w:rFonts w:ascii="Arial Narrow" w:hAnsi="Arial Narrow"/>
                <w:sz w:val="20"/>
                <w:szCs w:val="20"/>
              </w:rPr>
              <w:t>2.76</w:t>
            </w:r>
          </w:p>
        </w:tc>
        <w:tc>
          <w:tcPr>
            <w:tcW w:w="1053" w:type="dxa"/>
            <w:hideMark/>
          </w:tcPr>
          <w:p w14:paraId="602783FA" w14:textId="6E2A6AC6" w:rsidR="00BF5F2D" w:rsidRPr="00AF0E17" w:rsidRDefault="00BF5F2D" w:rsidP="00BF5F2D">
            <w:pPr>
              <w:jc w:val="center"/>
              <w:rPr>
                <w:rFonts w:ascii="Arial Narrow" w:hAnsi="Arial Narrow"/>
                <w:sz w:val="20"/>
                <w:szCs w:val="20"/>
              </w:rPr>
            </w:pPr>
            <w:r w:rsidRPr="00AF0E17">
              <w:rPr>
                <w:rFonts w:ascii="Arial Narrow" w:hAnsi="Arial Narrow"/>
                <w:sz w:val="20"/>
                <w:szCs w:val="20"/>
              </w:rPr>
              <w:t>3.77</w:t>
            </w:r>
          </w:p>
        </w:tc>
        <w:tc>
          <w:tcPr>
            <w:tcW w:w="1049" w:type="dxa"/>
            <w:hideMark/>
          </w:tcPr>
          <w:p w14:paraId="66FF045B" w14:textId="2FF81628" w:rsidR="00BF5F2D" w:rsidRPr="00AF0E17" w:rsidRDefault="00BF5F2D" w:rsidP="00BF5F2D">
            <w:pPr>
              <w:jc w:val="center"/>
              <w:rPr>
                <w:rFonts w:ascii="Arial Narrow" w:hAnsi="Arial Narrow"/>
                <w:sz w:val="20"/>
                <w:szCs w:val="20"/>
              </w:rPr>
            </w:pPr>
            <w:r w:rsidRPr="00AF0E17">
              <w:rPr>
                <w:rFonts w:ascii="Arial Narrow" w:hAnsi="Arial Narrow"/>
                <w:sz w:val="20"/>
                <w:szCs w:val="20"/>
              </w:rPr>
              <w:t>3.28</w:t>
            </w:r>
          </w:p>
        </w:tc>
        <w:tc>
          <w:tcPr>
            <w:tcW w:w="236" w:type="dxa"/>
          </w:tcPr>
          <w:p w14:paraId="6056FE88" w14:textId="77777777" w:rsidR="00BF5F2D" w:rsidRPr="00AF0E17" w:rsidRDefault="00BF5F2D" w:rsidP="00BF5F2D">
            <w:pPr>
              <w:jc w:val="center"/>
              <w:rPr>
                <w:rFonts w:ascii="Arial Narrow" w:hAnsi="Arial Narrow"/>
                <w:sz w:val="20"/>
                <w:szCs w:val="20"/>
              </w:rPr>
            </w:pPr>
          </w:p>
        </w:tc>
        <w:tc>
          <w:tcPr>
            <w:tcW w:w="1051" w:type="dxa"/>
            <w:hideMark/>
          </w:tcPr>
          <w:p w14:paraId="046FA1B1" w14:textId="3661AFA8"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86</w:t>
            </w:r>
          </w:p>
        </w:tc>
        <w:tc>
          <w:tcPr>
            <w:tcW w:w="1053" w:type="dxa"/>
            <w:hideMark/>
          </w:tcPr>
          <w:p w14:paraId="499AC78F" w14:textId="7AB180C1"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2.00</w:t>
            </w:r>
          </w:p>
        </w:tc>
        <w:tc>
          <w:tcPr>
            <w:tcW w:w="1049" w:type="dxa"/>
            <w:hideMark/>
          </w:tcPr>
          <w:p w14:paraId="51E6A4FF" w14:textId="13BD6B3A"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93</w:t>
            </w:r>
          </w:p>
        </w:tc>
        <w:tc>
          <w:tcPr>
            <w:tcW w:w="236" w:type="dxa"/>
          </w:tcPr>
          <w:p w14:paraId="1854A1A2" w14:textId="77777777" w:rsidR="00BF5F2D" w:rsidRPr="00AF0E17" w:rsidRDefault="00BF5F2D" w:rsidP="00BF5F2D">
            <w:pPr>
              <w:jc w:val="center"/>
              <w:rPr>
                <w:rFonts w:ascii="Arial Narrow" w:hAnsi="Arial Narrow"/>
                <w:sz w:val="20"/>
                <w:szCs w:val="20"/>
              </w:rPr>
            </w:pPr>
          </w:p>
        </w:tc>
        <w:tc>
          <w:tcPr>
            <w:tcW w:w="1040" w:type="dxa"/>
            <w:hideMark/>
          </w:tcPr>
          <w:p w14:paraId="01C972E9" w14:textId="184E7685" w:rsidR="00BF5F2D" w:rsidRPr="00AF0E17" w:rsidRDefault="00BF5F2D" w:rsidP="00BF5F2D">
            <w:pPr>
              <w:jc w:val="center"/>
              <w:rPr>
                <w:rFonts w:ascii="Arial Narrow" w:hAnsi="Arial Narrow"/>
                <w:sz w:val="20"/>
                <w:szCs w:val="20"/>
              </w:rPr>
            </w:pPr>
            <w:r w:rsidRPr="00AF0E17">
              <w:rPr>
                <w:rFonts w:ascii="Arial Narrow" w:hAnsi="Arial Narrow"/>
                <w:sz w:val="20"/>
                <w:szCs w:val="20"/>
              </w:rPr>
              <w:t>1.50</w:t>
            </w:r>
          </w:p>
        </w:tc>
        <w:tc>
          <w:tcPr>
            <w:tcW w:w="1134" w:type="dxa"/>
            <w:hideMark/>
          </w:tcPr>
          <w:p w14:paraId="284A0AD2" w14:textId="5BC3D37C" w:rsidR="00BF5F2D" w:rsidRPr="00AF0E17" w:rsidRDefault="00BF5F2D" w:rsidP="00BF5F2D">
            <w:pPr>
              <w:jc w:val="center"/>
              <w:rPr>
                <w:rFonts w:ascii="Arial Narrow" w:hAnsi="Arial Narrow"/>
                <w:sz w:val="20"/>
                <w:szCs w:val="20"/>
              </w:rPr>
            </w:pPr>
            <w:r w:rsidRPr="00AF0E17">
              <w:rPr>
                <w:rFonts w:ascii="Arial Narrow" w:hAnsi="Arial Narrow"/>
                <w:sz w:val="20"/>
                <w:szCs w:val="20"/>
              </w:rPr>
              <w:t>2.65</w:t>
            </w:r>
          </w:p>
        </w:tc>
        <w:tc>
          <w:tcPr>
            <w:tcW w:w="1024" w:type="dxa"/>
            <w:hideMark/>
          </w:tcPr>
          <w:p w14:paraId="3B8DDA48" w14:textId="2DDFA6D8" w:rsidR="00BF5F2D" w:rsidRPr="00AF0E17" w:rsidRDefault="00BF5F2D" w:rsidP="00BF5F2D">
            <w:pPr>
              <w:jc w:val="center"/>
              <w:rPr>
                <w:rFonts w:ascii="Arial Narrow" w:hAnsi="Arial Narrow"/>
                <w:sz w:val="20"/>
                <w:szCs w:val="20"/>
              </w:rPr>
            </w:pPr>
            <w:r w:rsidRPr="00AF0E17">
              <w:rPr>
                <w:rFonts w:ascii="Arial Narrow" w:hAnsi="Arial Narrow"/>
                <w:sz w:val="20"/>
                <w:szCs w:val="20"/>
              </w:rPr>
              <w:t>1.68</w:t>
            </w:r>
          </w:p>
        </w:tc>
        <w:tc>
          <w:tcPr>
            <w:tcW w:w="236" w:type="dxa"/>
          </w:tcPr>
          <w:p w14:paraId="4BFBCB48" w14:textId="77777777" w:rsidR="00BF5F2D" w:rsidRPr="00AF0E17" w:rsidRDefault="00BF5F2D" w:rsidP="00BF5F2D">
            <w:pPr>
              <w:jc w:val="center"/>
              <w:rPr>
                <w:rFonts w:ascii="Arial Narrow" w:hAnsi="Arial Narrow"/>
                <w:sz w:val="20"/>
                <w:szCs w:val="20"/>
              </w:rPr>
            </w:pPr>
          </w:p>
        </w:tc>
        <w:tc>
          <w:tcPr>
            <w:tcW w:w="1040" w:type="dxa"/>
            <w:hideMark/>
          </w:tcPr>
          <w:p w14:paraId="15B25BCE" w14:textId="29D89196" w:rsidR="00BF5F2D" w:rsidRPr="00AF0E17" w:rsidRDefault="00BF5F2D" w:rsidP="00BF5F2D">
            <w:pPr>
              <w:jc w:val="center"/>
              <w:rPr>
                <w:rFonts w:ascii="Arial Narrow" w:hAnsi="Arial Narrow"/>
                <w:sz w:val="20"/>
                <w:szCs w:val="20"/>
              </w:rPr>
            </w:pPr>
            <w:r w:rsidRPr="00AF0E17">
              <w:rPr>
                <w:rFonts w:ascii="Arial Narrow" w:hAnsi="Arial Narrow"/>
                <w:sz w:val="20"/>
                <w:szCs w:val="20"/>
              </w:rPr>
              <w:t>1.39</w:t>
            </w:r>
          </w:p>
        </w:tc>
        <w:tc>
          <w:tcPr>
            <w:tcW w:w="1043" w:type="dxa"/>
            <w:hideMark/>
          </w:tcPr>
          <w:p w14:paraId="7678AEB9" w14:textId="2186B6AD" w:rsidR="00BF5F2D" w:rsidRPr="00AF0E17" w:rsidRDefault="00BF5F2D" w:rsidP="00BF5F2D">
            <w:pPr>
              <w:jc w:val="center"/>
              <w:rPr>
                <w:rFonts w:ascii="Arial Narrow" w:hAnsi="Arial Narrow"/>
                <w:sz w:val="20"/>
                <w:szCs w:val="20"/>
              </w:rPr>
            </w:pPr>
            <w:r w:rsidRPr="00AF0E17">
              <w:rPr>
                <w:rFonts w:ascii="Arial Narrow" w:hAnsi="Arial Narrow"/>
                <w:sz w:val="20"/>
                <w:szCs w:val="20"/>
              </w:rPr>
              <w:t>1.74</w:t>
            </w:r>
          </w:p>
        </w:tc>
        <w:tc>
          <w:tcPr>
            <w:tcW w:w="1040" w:type="dxa"/>
            <w:hideMark/>
          </w:tcPr>
          <w:p w14:paraId="0ED3D497" w14:textId="4651B8D3" w:rsidR="00BF5F2D" w:rsidRPr="00AF0E17" w:rsidRDefault="00BF5F2D" w:rsidP="00BF5F2D">
            <w:pPr>
              <w:jc w:val="center"/>
              <w:rPr>
                <w:rFonts w:ascii="Arial Narrow" w:hAnsi="Arial Narrow"/>
                <w:sz w:val="20"/>
                <w:szCs w:val="20"/>
              </w:rPr>
            </w:pPr>
            <w:r w:rsidRPr="00AF0E17">
              <w:rPr>
                <w:rFonts w:ascii="Arial Narrow" w:hAnsi="Arial Narrow"/>
                <w:sz w:val="20"/>
                <w:szCs w:val="20"/>
              </w:rPr>
              <w:t>1.57</w:t>
            </w:r>
          </w:p>
        </w:tc>
      </w:tr>
      <w:tr w:rsidR="00BF5F2D" w:rsidRPr="004C5619" w14:paraId="03D7EA95" w14:textId="77777777" w:rsidTr="00091694">
        <w:tc>
          <w:tcPr>
            <w:tcW w:w="2183" w:type="dxa"/>
          </w:tcPr>
          <w:p w14:paraId="67DDD654" w14:textId="77777777" w:rsidR="00BF5F2D" w:rsidRPr="00AF0E17" w:rsidRDefault="00BF5F2D" w:rsidP="00BF5F2D">
            <w:pPr>
              <w:rPr>
                <w:rFonts w:ascii="Arial Narrow" w:hAnsi="Arial Narrow"/>
                <w:sz w:val="20"/>
                <w:szCs w:val="20"/>
              </w:rPr>
            </w:pPr>
          </w:p>
        </w:tc>
        <w:tc>
          <w:tcPr>
            <w:tcW w:w="1051" w:type="dxa"/>
            <w:hideMark/>
          </w:tcPr>
          <w:p w14:paraId="447431F4" w14:textId="646122BE" w:rsidR="00BF5F2D" w:rsidRPr="00AF0E17" w:rsidRDefault="00BF5F2D" w:rsidP="00BF5F2D">
            <w:pPr>
              <w:jc w:val="center"/>
              <w:rPr>
                <w:rFonts w:ascii="Arial Narrow" w:hAnsi="Arial Narrow"/>
                <w:sz w:val="20"/>
                <w:szCs w:val="20"/>
              </w:rPr>
            </w:pPr>
            <w:r w:rsidRPr="00AF0E17">
              <w:rPr>
                <w:rFonts w:ascii="Arial Narrow" w:hAnsi="Arial Narrow"/>
                <w:sz w:val="20"/>
                <w:szCs w:val="20"/>
              </w:rPr>
              <w:t>(1.53-4.99)</w:t>
            </w:r>
          </w:p>
        </w:tc>
        <w:tc>
          <w:tcPr>
            <w:tcW w:w="1053" w:type="dxa"/>
            <w:hideMark/>
          </w:tcPr>
          <w:p w14:paraId="38AD2486" w14:textId="7FA36CFD" w:rsidR="00BF5F2D" w:rsidRPr="00AF0E17" w:rsidRDefault="00BF5F2D" w:rsidP="00BF5F2D">
            <w:pPr>
              <w:jc w:val="center"/>
              <w:rPr>
                <w:rFonts w:ascii="Arial Narrow" w:hAnsi="Arial Narrow"/>
                <w:sz w:val="20"/>
                <w:szCs w:val="20"/>
              </w:rPr>
            </w:pPr>
            <w:r w:rsidRPr="00AF0E17">
              <w:rPr>
                <w:rFonts w:ascii="Arial Narrow" w:hAnsi="Arial Narrow"/>
                <w:sz w:val="20"/>
                <w:szCs w:val="20"/>
              </w:rPr>
              <w:t>(2.30-6.17)</w:t>
            </w:r>
          </w:p>
        </w:tc>
        <w:tc>
          <w:tcPr>
            <w:tcW w:w="1049" w:type="dxa"/>
            <w:hideMark/>
          </w:tcPr>
          <w:p w14:paraId="655EFC13" w14:textId="7C7D821B" w:rsidR="00BF5F2D" w:rsidRPr="00AF0E17" w:rsidRDefault="00BF5F2D" w:rsidP="00BF5F2D">
            <w:pPr>
              <w:jc w:val="center"/>
              <w:rPr>
                <w:rFonts w:ascii="Arial Narrow" w:hAnsi="Arial Narrow"/>
                <w:sz w:val="20"/>
                <w:szCs w:val="20"/>
              </w:rPr>
            </w:pPr>
            <w:r w:rsidRPr="00AF0E17">
              <w:rPr>
                <w:rFonts w:ascii="Arial Narrow" w:hAnsi="Arial Narrow"/>
                <w:sz w:val="20"/>
                <w:szCs w:val="20"/>
              </w:rPr>
              <w:t>(2.17-4.96)</w:t>
            </w:r>
          </w:p>
        </w:tc>
        <w:tc>
          <w:tcPr>
            <w:tcW w:w="236" w:type="dxa"/>
          </w:tcPr>
          <w:p w14:paraId="07F9451D" w14:textId="77777777" w:rsidR="00BF5F2D" w:rsidRPr="00AF0E17" w:rsidRDefault="00BF5F2D" w:rsidP="00BF5F2D">
            <w:pPr>
              <w:jc w:val="center"/>
              <w:rPr>
                <w:rFonts w:ascii="Arial Narrow" w:hAnsi="Arial Narrow"/>
                <w:sz w:val="20"/>
                <w:szCs w:val="20"/>
              </w:rPr>
            </w:pPr>
          </w:p>
        </w:tc>
        <w:tc>
          <w:tcPr>
            <w:tcW w:w="1051" w:type="dxa"/>
            <w:hideMark/>
          </w:tcPr>
          <w:p w14:paraId="00DD25B5" w14:textId="4CC77466"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56-2.21)</w:t>
            </w:r>
          </w:p>
        </w:tc>
        <w:tc>
          <w:tcPr>
            <w:tcW w:w="1053" w:type="dxa"/>
            <w:hideMark/>
          </w:tcPr>
          <w:p w14:paraId="3EFC3EC3" w14:textId="391B950F"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69-2.37)</w:t>
            </w:r>
          </w:p>
        </w:tc>
        <w:tc>
          <w:tcPr>
            <w:tcW w:w="1049" w:type="dxa"/>
            <w:hideMark/>
          </w:tcPr>
          <w:p w14:paraId="6E00868B" w14:textId="0B54E1AC"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64-2.26)</w:t>
            </w:r>
          </w:p>
        </w:tc>
        <w:tc>
          <w:tcPr>
            <w:tcW w:w="236" w:type="dxa"/>
          </w:tcPr>
          <w:p w14:paraId="253687A5" w14:textId="77777777" w:rsidR="00BF5F2D" w:rsidRPr="00AF0E17" w:rsidRDefault="00BF5F2D" w:rsidP="00BF5F2D">
            <w:pPr>
              <w:jc w:val="center"/>
              <w:rPr>
                <w:rFonts w:ascii="Arial Narrow" w:hAnsi="Arial Narrow"/>
                <w:sz w:val="20"/>
                <w:szCs w:val="20"/>
              </w:rPr>
            </w:pPr>
          </w:p>
        </w:tc>
        <w:tc>
          <w:tcPr>
            <w:tcW w:w="1040" w:type="dxa"/>
            <w:hideMark/>
          </w:tcPr>
          <w:p w14:paraId="37FE963D" w14:textId="1CCABE33" w:rsidR="00BF5F2D" w:rsidRPr="00AF0E17" w:rsidRDefault="00BF5F2D" w:rsidP="00BF5F2D">
            <w:pPr>
              <w:jc w:val="center"/>
              <w:rPr>
                <w:rFonts w:ascii="Arial Narrow" w:hAnsi="Arial Narrow"/>
                <w:sz w:val="20"/>
                <w:szCs w:val="20"/>
              </w:rPr>
            </w:pPr>
            <w:r w:rsidRPr="00AF0E17">
              <w:rPr>
                <w:rFonts w:ascii="Arial Narrow" w:hAnsi="Arial Narrow"/>
                <w:sz w:val="20"/>
                <w:szCs w:val="20"/>
              </w:rPr>
              <w:t>(0.47-4.84)</w:t>
            </w:r>
          </w:p>
        </w:tc>
        <w:tc>
          <w:tcPr>
            <w:tcW w:w="1134" w:type="dxa"/>
            <w:hideMark/>
          </w:tcPr>
          <w:p w14:paraId="3CD67F12" w14:textId="068249A9" w:rsidR="00BF5F2D" w:rsidRPr="00AF0E17" w:rsidRDefault="00BF5F2D" w:rsidP="00BF5F2D">
            <w:pPr>
              <w:jc w:val="center"/>
              <w:rPr>
                <w:rFonts w:ascii="Arial Narrow" w:hAnsi="Arial Narrow"/>
                <w:sz w:val="20"/>
                <w:szCs w:val="20"/>
              </w:rPr>
            </w:pPr>
            <w:r w:rsidRPr="00AF0E17">
              <w:rPr>
                <w:rFonts w:ascii="Arial Narrow" w:hAnsi="Arial Narrow"/>
                <w:sz w:val="20"/>
                <w:szCs w:val="20"/>
              </w:rPr>
              <w:t>(0.26-27.33)</w:t>
            </w:r>
          </w:p>
        </w:tc>
        <w:tc>
          <w:tcPr>
            <w:tcW w:w="1024" w:type="dxa"/>
            <w:hideMark/>
          </w:tcPr>
          <w:p w14:paraId="0BD5B85F" w14:textId="62D8BBBD" w:rsidR="00BF5F2D" w:rsidRPr="00AF0E17" w:rsidRDefault="00BF5F2D" w:rsidP="00BF5F2D">
            <w:pPr>
              <w:jc w:val="center"/>
              <w:rPr>
                <w:rFonts w:ascii="Arial Narrow" w:hAnsi="Arial Narrow"/>
                <w:sz w:val="20"/>
                <w:szCs w:val="20"/>
              </w:rPr>
            </w:pPr>
            <w:r w:rsidRPr="00AF0E17">
              <w:rPr>
                <w:rFonts w:ascii="Arial Narrow" w:hAnsi="Arial Narrow"/>
                <w:sz w:val="20"/>
                <w:szCs w:val="20"/>
              </w:rPr>
              <w:t>(0.59-4.79)</w:t>
            </w:r>
          </w:p>
        </w:tc>
        <w:tc>
          <w:tcPr>
            <w:tcW w:w="236" w:type="dxa"/>
          </w:tcPr>
          <w:p w14:paraId="210EDE65" w14:textId="77777777" w:rsidR="00BF5F2D" w:rsidRPr="00AF0E17" w:rsidRDefault="00BF5F2D" w:rsidP="00BF5F2D">
            <w:pPr>
              <w:jc w:val="center"/>
              <w:rPr>
                <w:rFonts w:ascii="Arial Narrow" w:hAnsi="Arial Narrow"/>
                <w:sz w:val="20"/>
                <w:szCs w:val="20"/>
              </w:rPr>
            </w:pPr>
          </w:p>
        </w:tc>
        <w:tc>
          <w:tcPr>
            <w:tcW w:w="1040" w:type="dxa"/>
            <w:hideMark/>
          </w:tcPr>
          <w:p w14:paraId="52767FEA" w14:textId="3B74910A" w:rsidR="00BF5F2D" w:rsidRPr="00AF0E17" w:rsidRDefault="00BF5F2D" w:rsidP="00BF5F2D">
            <w:pPr>
              <w:jc w:val="center"/>
              <w:rPr>
                <w:rFonts w:ascii="Arial Narrow" w:hAnsi="Arial Narrow"/>
                <w:sz w:val="20"/>
                <w:szCs w:val="20"/>
              </w:rPr>
            </w:pPr>
            <w:r w:rsidRPr="00AF0E17">
              <w:rPr>
                <w:rFonts w:ascii="Arial Narrow" w:hAnsi="Arial Narrow"/>
                <w:sz w:val="20"/>
                <w:szCs w:val="20"/>
              </w:rPr>
              <w:t>(1.07-1.81)</w:t>
            </w:r>
          </w:p>
        </w:tc>
        <w:tc>
          <w:tcPr>
            <w:tcW w:w="1043" w:type="dxa"/>
            <w:hideMark/>
          </w:tcPr>
          <w:p w14:paraId="271608D4" w14:textId="7CE1C457" w:rsidR="00BF5F2D" w:rsidRPr="00AF0E17" w:rsidRDefault="00BF5F2D" w:rsidP="00BF5F2D">
            <w:pPr>
              <w:jc w:val="center"/>
              <w:rPr>
                <w:rFonts w:ascii="Arial Narrow" w:hAnsi="Arial Narrow"/>
                <w:sz w:val="20"/>
                <w:szCs w:val="20"/>
              </w:rPr>
            </w:pPr>
            <w:r w:rsidRPr="00AF0E17">
              <w:rPr>
                <w:rFonts w:ascii="Arial Narrow" w:hAnsi="Arial Narrow"/>
                <w:sz w:val="20"/>
                <w:szCs w:val="20"/>
              </w:rPr>
              <w:t>(1.30-2.31)</w:t>
            </w:r>
          </w:p>
        </w:tc>
        <w:tc>
          <w:tcPr>
            <w:tcW w:w="1040" w:type="dxa"/>
            <w:hideMark/>
          </w:tcPr>
          <w:p w14:paraId="135D782C" w14:textId="495566C8" w:rsidR="00BF5F2D" w:rsidRPr="00AF0E17" w:rsidRDefault="00BF5F2D" w:rsidP="00BF5F2D">
            <w:pPr>
              <w:jc w:val="center"/>
              <w:rPr>
                <w:rFonts w:ascii="Arial Narrow" w:hAnsi="Arial Narrow"/>
                <w:sz w:val="20"/>
                <w:szCs w:val="20"/>
              </w:rPr>
            </w:pPr>
            <w:r w:rsidRPr="00AF0E17">
              <w:rPr>
                <w:rFonts w:ascii="Arial Narrow" w:hAnsi="Arial Narrow"/>
                <w:sz w:val="20"/>
                <w:szCs w:val="20"/>
              </w:rPr>
              <w:t>(1.22-2.02)</w:t>
            </w:r>
          </w:p>
        </w:tc>
      </w:tr>
      <w:tr w:rsidR="00091694" w:rsidRPr="004C5619" w14:paraId="1726E6CA" w14:textId="77777777" w:rsidTr="00091694">
        <w:tc>
          <w:tcPr>
            <w:tcW w:w="2183" w:type="dxa"/>
          </w:tcPr>
          <w:p w14:paraId="00880854" w14:textId="77777777" w:rsidR="00091694" w:rsidRPr="00AF0E17" w:rsidRDefault="00091694" w:rsidP="00AF0E17">
            <w:pPr>
              <w:rPr>
                <w:rFonts w:ascii="Arial Narrow" w:hAnsi="Arial Narrow"/>
                <w:sz w:val="20"/>
                <w:szCs w:val="20"/>
              </w:rPr>
            </w:pPr>
          </w:p>
        </w:tc>
        <w:tc>
          <w:tcPr>
            <w:tcW w:w="1051" w:type="dxa"/>
          </w:tcPr>
          <w:p w14:paraId="7DB425D9" w14:textId="77777777" w:rsidR="00091694" w:rsidRPr="00AF0E17" w:rsidRDefault="00091694" w:rsidP="00091694">
            <w:pPr>
              <w:jc w:val="center"/>
              <w:rPr>
                <w:rFonts w:ascii="Arial Narrow" w:hAnsi="Arial Narrow"/>
                <w:sz w:val="20"/>
                <w:szCs w:val="20"/>
              </w:rPr>
            </w:pPr>
          </w:p>
        </w:tc>
        <w:tc>
          <w:tcPr>
            <w:tcW w:w="1053" w:type="dxa"/>
          </w:tcPr>
          <w:p w14:paraId="031D03E7" w14:textId="77777777" w:rsidR="00091694" w:rsidRPr="00AF0E17" w:rsidRDefault="00091694" w:rsidP="00091694">
            <w:pPr>
              <w:jc w:val="center"/>
              <w:rPr>
                <w:rFonts w:ascii="Arial Narrow" w:hAnsi="Arial Narrow"/>
                <w:sz w:val="20"/>
                <w:szCs w:val="20"/>
              </w:rPr>
            </w:pPr>
          </w:p>
        </w:tc>
        <w:tc>
          <w:tcPr>
            <w:tcW w:w="1049" w:type="dxa"/>
          </w:tcPr>
          <w:p w14:paraId="0B2B5C8F" w14:textId="77777777" w:rsidR="00091694" w:rsidRPr="00AF0E17" w:rsidRDefault="00091694" w:rsidP="00091694">
            <w:pPr>
              <w:jc w:val="center"/>
              <w:rPr>
                <w:rFonts w:ascii="Arial Narrow" w:hAnsi="Arial Narrow"/>
                <w:sz w:val="20"/>
                <w:szCs w:val="20"/>
              </w:rPr>
            </w:pPr>
          </w:p>
        </w:tc>
        <w:tc>
          <w:tcPr>
            <w:tcW w:w="236" w:type="dxa"/>
          </w:tcPr>
          <w:p w14:paraId="198A90CD" w14:textId="77777777" w:rsidR="00091694" w:rsidRPr="00AF0E17" w:rsidRDefault="00091694" w:rsidP="00091694">
            <w:pPr>
              <w:jc w:val="center"/>
              <w:rPr>
                <w:rFonts w:ascii="Arial Narrow" w:hAnsi="Arial Narrow"/>
                <w:sz w:val="20"/>
                <w:szCs w:val="20"/>
              </w:rPr>
            </w:pPr>
          </w:p>
        </w:tc>
        <w:tc>
          <w:tcPr>
            <w:tcW w:w="1051" w:type="dxa"/>
          </w:tcPr>
          <w:p w14:paraId="73E1D171" w14:textId="77777777" w:rsidR="00091694" w:rsidRPr="00AF0E17" w:rsidRDefault="00091694" w:rsidP="00091694">
            <w:pPr>
              <w:jc w:val="center"/>
              <w:rPr>
                <w:rFonts w:ascii="Arial Narrow" w:hAnsi="Arial Narrow"/>
                <w:sz w:val="20"/>
                <w:szCs w:val="20"/>
              </w:rPr>
            </w:pPr>
          </w:p>
        </w:tc>
        <w:tc>
          <w:tcPr>
            <w:tcW w:w="1053" w:type="dxa"/>
          </w:tcPr>
          <w:p w14:paraId="392CC9DC" w14:textId="77777777" w:rsidR="00091694" w:rsidRPr="00AF0E17" w:rsidRDefault="00091694" w:rsidP="00091694">
            <w:pPr>
              <w:jc w:val="center"/>
              <w:rPr>
                <w:rFonts w:ascii="Arial Narrow" w:hAnsi="Arial Narrow"/>
                <w:sz w:val="20"/>
                <w:szCs w:val="20"/>
              </w:rPr>
            </w:pPr>
          </w:p>
        </w:tc>
        <w:tc>
          <w:tcPr>
            <w:tcW w:w="1049" w:type="dxa"/>
          </w:tcPr>
          <w:p w14:paraId="0648CB13" w14:textId="77777777" w:rsidR="00091694" w:rsidRPr="00AF0E17" w:rsidRDefault="00091694" w:rsidP="00091694">
            <w:pPr>
              <w:jc w:val="center"/>
              <w:rPr>
                <w:rFonts w:ascii="Arial Narrow" w:hAnsi="Arial Narrow"/>
                <w:sz w:val="20"/>
                <w:szCs w:val="20"/>
              </w:rPr>
            </w:pPr>
          </w:p>
        </w:tc>
        <w:tc>
          <w:tcPr>
            <w:tcW w:w="236" w:type="dxa"/>
          </w:tcPr>
          <w:p w14:paraId="31A35CB0" w14:textId="77777777" w:rsidR="00091694" w:rsidRPr="00AF0E17" w:rsidRDefault="00091694" w:rsidP="00091694">
            <w:pPr>
              <w:jc w:val="center"/>
              <w:rPr>
                <w:rFonts w:ascii="Arial Narrow" w:hAnsi="Arial Narrow"/>
                <w:sz w:val="20"/>
                <w:szCs w:val="20"/>
              </w:rPr>
            </w:pPr>
          </w:p>
        </w:tc>
        <w:tc>
          <w:tcPr>
            <w:tcW w:w="1040" w:type="dxa"/>
          </w:tcPr>
          <w:p w14:paraId="63279C09" w14:textId="77777777" w:rsidR="00091694" w:rsidRPr="00AF0E17" w:rsidRDefault="00091694" w:rsidP="00091694">
            <w:pPr>
              <w:jc w:val="center"/>
              <w:rPr>
                <w:rFonts w:ascii="Arial Narrow" w:hAnsi="Arial Narrow"/>
                <w:sz w:val="20"/>
                <w:szCs w:val="20"/>
              </w:rPr>
            </w:pPr>
          </w:p>
        </w:tc>
        <w:tc>
          <w:tcPr>
            <w:tcW w:w="1134" w:type="dxa"/>
          </w:tcPr>
          <w:p w14:paraId="0199E5C8" w14:textId="77777777" w:rsidR="00091694" w:rsidRPr="00AF0E17" w:rsidRDefault="00091694" w:rsidP="00091694">
            <w:pPr>
              <w:jc w:val="center"/>
              <w:rPr>
                <w:rFonts w:ascii="Arial Narrow" w:hAnsi="Arial Narrow"/>
                <w:sz w:val="20"/>
                <w:szCs w:val="20"/>
              </w:rPr>
            </w:pPr>
          </w:p>
        </w:tc>
        <w:tc>
          <w:tcPr>
            <w:tcW w:w="1024" w:type="dxa"/>
          </w:tcPr>
          <w:p w14:paraId="0810DB56" w14:textId="77777777" w:rsidR="00091694" w:rsidRPr="00AF0E17" w:rsidRDefault="00091694" w:rsidP="00091694">
            <w:pPr>
              <w:jc w:val="center"/>
              <w:rPr>
                <w:rFonts w:ascii="Arial Narrow" w:hAnsi="Arial Narrow"/>
                <w:sz w:val="20"/>
                <w:szCs w:val="20"/>
              </w:rPr>
            </w:pPr>
          </w:p>
        </w:tc>
        <w:tc>
          <w:tcPr>
            <w:tcW w:w="236" w:type="dxa"/>
          </w:tcPr>
          <w:p w14:paraId="09BB3622" w14:textId="77777777" w:rsidR="00091694" w:rsidRPr="00AF0E17" w:rsidRDefault="00091694" w:rsidP="00091694">
            <w:pPr>
              <w:jc w:val="center"/>
              <w:rPr>
                <w:rFonts w:ascii="Arial Narrow" w:hAnsi="Arial Narrow"/>
                <w:sz w:val="20"/>
                <w:szCs w:val="20"/>
              </w:rPr>
            </w:pPr>
          </w:p>
        </w:tc>
        <w:tc>
          <w:tcPr>
            <w:tcW w:w="1040" w:type="dxa"/>
          </w:tcPr>
          <w:p w14:paraId="6E1864B1" w14:textId="77777777" w:rsidR="00091694" w:rsidRPr="00AF0E17" w:rsidRDefault="00091694" w:rsidP="00091694">
            <w:pPr>
              <w:jc w:val="center"/>
              <w:rPr>
                <w:rFonts w:ascii="Arial Narrow" w:hAnsi="Arial Narrow"/>
                <w:sz w:val="20"/>
                <w:szCs w:val="20"/>
              </w:rPr>
            </w:pPr>
          </w:p>
        </w:tc>
        <w:tc>
          <w:tcPr>
            <w:tcW w:w="1043" w:type="dxa"/>
          </w:tcPr>
          <w:p w14:paraId="38DBD48C" w14:textId="77777777" w:rsidR="00091694" w:rsidRPr="00AF0E17" w:rsidRDefault="00091694" w:rsidP="00091694">
            <w:pPr>
              <w:jc w:val="center"/>
              <w:rPr>
                <w:rFonts w:ascii="Arial Narrow" w:hAnsi="Arial Narrow"/>
                <w:sz w:val="20"/>
                <w:szCs w:val="20"/>
              </w:rPr>
            </w:pPr>
          </w:p>
        </w:tc>
        <w:tc>
          <w:tcPr>
            <w:tcW w:w="1040" w:type="dxa"/>
          </w:tcPr>
          <w:p w14:paraId="6475D2DA" w14:textId="77777777" w:rsidR="00091694" w:rsidRPr="00AF0E17" w:rsidRDefault="00091694" w:rsidP="00091694">
            <w:pPr>
              <w:jc w:val="center"/>
              <w:rPr>
                <w:rFonts w:ascii="Arial Narrow" w:hAnsi="Arial Narrow"/>
                <w:sz w:val="20"/>
                <w:szCs w:val="20"/>
              </w:rPr>
            </w:pPr>
          </w:p>
        </w:tc>
      </w:tr>
      <w:tr w:rsidR="00AF0E17" w:rsidRPr="004C5619" w14:paraId="1578C22A" w14:textId="77777777" w:rsidTr="00BF5F2D">
        <w:tc>
          <w:tcPr>
            <w:tcW w:w="2183" w:type="dxa"/>
            <w:hideMark/>
          </w:tcPr>
          <w:p w14:paraId="0D4F0B42" w14:textId="12209830" w:rsidR="00AF0E17" w:rsidRPr="00AF0E17" w:rsidRDefault="00AF0E17" w:rsidP="00AF0E17">
            <w:pPr>
              <w:rPr>
                <w:rFonts w:ascii="Arial Narrow" w:hAnsi="Arial Narrow"/>
                <w:sz w:val="20"/>
                <w:szCs w:val="20"/>
              </w:rPr>
            </w:pPr>
            <w:r w:rsidRPr="00AF0E17">
              <w:rPr>
                <w:rFonts w:ascii="Arial Narrow" w:hAnsi="Arial Narrow"/>
                <w:sz w:val="20"/>
                <w:szCs w:val="20"/>
              </w:rPr>
              <w:t>Regular partner</w:t>
            </w:r>
          </w:p>
        </w:tc>
        <w:tc>
          <w:tcPr>
            <w:tcW w:w="1051" w:type="dxa"/>
            <w:hideMark/>
          </w:tcPr>
          <w:p w14:paraId="2C6F8E23" w14:textId="196D0A8B" w:rsidR="00AF0E17" w:rsidRPr="00AF0E17" w:rsidRDefault="00AF0E17" w:rsidP="00091694">
            <w:pPr>
              <w:jc w:val="center"/>
              <w:rPr>
                <w:rFonts w:ascii="Arial Narrow" w:hAnsi="Arial Narrow"/>
                <w:sz w:val="20"/>
                <w:szCs w:val="20"/>
              </w:rPr>
            </w:pPr>
            <w:r w:rsidRPr="00AF0E17">
              <w:rPr>
                <w:rFonts w:ascii="Arial Narrow" w:hAnsi="Arial Narrow"/>
                <w:sz w:val="20"/>
                <w:szCs w:val="20"/>
              </w:rPr>
              <w:t>1.75</w:t>
            </w:r>
          </w:p>
        </w:tc>
        <w:tc>
          <w:tcPr>
            <w:tcW w:w="1053" w:type="dxa"/>
            <w:hideMark/>
          </w:tcPr>
          <w:p w14:paraId="4EACA02B" w14:textId="6093A2A8" w:rsidR="00AF0E17" w:rsidRPr="00AF0E17" w:rsidRDefault="00AF0E17" w:rsidP="00091694">
            <w:pPr>
              <w:jc w:val="center"/>
              <w:rPr>
                <w:rFonts w:ascii="Arial Narrow" w:hAnsi="Arial Narrow"/>
                <w:sz w:val="20"/>
                <w:szCs w:val="20"/>
              </w:rPr>
            </w:pPr>
            <w:r w:rsidRPr="00AF0E17">
              <w:rPr>
                <w:rFonts w:ascii="Arial Narrow" w:hAnsi="Arial Narrow"/>
                <w:sz w:val="20"/>
                <w:szCs w:val="20"/>
              </w:rPr>
              <w:t>2.38</w:t>
            </w:r>
          </w:p>
        </w:tc>
        <w:tc>
          <w:tcPr>
            <w:tcW w:w="1049" w:type="dxa"/>
            <w:hideMark/>
          </w:tcPr>
          <w:p w14:paraId="4F896816" w14:textId="5165EEA5" w:rsidR="00AF0E17" w:rsidRPr="00AF0E17" w:rsidRDefault="00AF0E17" w:rsidP="00091694">
            <w:pPr>
              <w:jc w:val="center"/>
              <w:rPr>
                <w:rFonts w:ascii="Arial Narrow" w:hAnsi="Arial Narrow"/>
                <w:sz w:val="20"/>
                <w:szCs w:val="20"/>
              </w:rPr>
            </w:pPr>
            <w:r w:rsidRPr="00AF0E17">
              <w:rPr>
                <w:rFonts w:ascii="Arial Narrow" w:hAnsi="Arial Narrow"/>
                <w:sz w:val="20"/>
                <w:szCs w:val="20"/>
              </w:rPr>
              <w:t>1.81</w:t>
            </w:r>
          </w:p>
        </w:tc>
        <w:tc>
          <w:tcPr>
            <w:tcW w:w="236" w:type="dxa"/>
          </w:tcPr>
          <w:p w14:paraId="656B055B" w14:textId="77777777" w:rsidR="00AF0E17" w:rsidRPr="00AF0E17" w:rsidRDefault="00AF0E17" w:rsidP="00091694">
            <w:pPr>
              <w:jc w:val="center"/>
              <w:rPr>
                <w:rFonts w:ascii="Arial Narrow" w:hAnsi="Arial Narrow"/>
                <w:sz w:val="20"/>
                <w:szCs w:val="20"/>
              </w:rPr>
            </w:pPr>
          </w:p>
        </w:tc>
        <w:tc>
          <w:tcPr>
            <w:tcW w:w="1051" w:type="dxa"/>
          </w:tcPr>
          <w:p w14:paraId="55B96D71" w14:textId="70C1CFB5" w:rsidR="00AF0E17" w:rsidRPr="00AF0E17" w:rsidRDefault="00AF0E17" w:rsidP="00091694">
            <w:pPr>
              <w:jc w:val="center"/>
              <w:rPr>
                <w:rFonts w:ascii="Arial Narrow" w:hAnsi="Arial Narrow"/>
                <w:sz w:val="20"/>
                <w:szCs w:val="20"/>
              </w:rPr>
            </w:pPr>
          </w:p>
        </w:tc>
        <w:tc>
          <w:tcPr>
            <w:tcW w:w="1053" w:type="dxa"/>
          </w:tcPr>
          <w:p w14:paraId="45A86BC8" w14:textId="1C4DD3C4" w:rsidR="00AF0E17" w:rsidRPr="00AF0E17" w:rsidRDefault="00AF0E17" w:rsidP="00091694">
            <w:pPr>
              <w:jc w:val="center"/>
              <w:rPr>
                <w:rFonts w:ascii="Arial Narrow" w:hAnsi="Arial Narrow"/>
                <w:sz w:val="20"/>
                <w:szCs w:val="20"/>
              </w:rPr>
            </w:pPr>
          </w:p>
        </w:tc>
        <w:tc>
          <w:tcPr>
            <w:tcW w:w="1049" w:type="dxa"/>
          </w:tcPr>
          <w:p w14:paraId="693BA86D" w14:textId="52623310" w:rsidR="00AF0E17" w:rsidRPr="00AF0E17" w:rsidRDefault="00AF0E17" w:rsidP="00091694">
            <w:pPr>
              <w:jc w:val="center"/>
              <w:rPr>
                <w:rFonts w:ascii="Arial Narrow" w:hAnsi="Arial Narrow"/>
                <w:sz w:val="20"/>
                <w:szCs w:val="20"/>
              </w:rPr>
            </w:pPr>
          </w:p>
        </w:tc>
        <w:tc>
          <w:tcPr>
            <w:tcW w:w="236" w:type="dxa"/>
          </w:tcPr>
          <w:p w14:paraId="30B95675" w14:textId="77777777" w:rsidR="00AF0E17" w:rsidRPr="00AF0E17" w:rsidRDefault="00AF0E17" w:rsidP="00091694">
            <w:pPr>
              <w:jc w:val="center"/>
              <w:rPr>
                <w:rFonts w:ascii="Arial Narrow" w:hAnsi="Arial Narrow"/>
                <w:sz w:val="20"/>
                <w:szCs w:val="20"/>
              </w:rPr>
            </w:pPr>
          </w:p>
        </w:tc>
        <w:tc>
          <w:tcPr>
            <w:tcW w:w="1040" w:type="dxa"/>
            <w:hideMark/>
          </w:tcPr>
          <w:p w14:paraId="51369FD1" w14:textId="7F4D9C59" w:rsidR="00AF0E17" w:rsidRPr="00AF0E17" w:rsidRDefault="00AF0E17" w:rsidP="00091694">
            <w:pPr>
              <w:jc w:val="center"/>
              <w:rPr>
                <w:rFonts w:ascii="Arial Narrow" w:hAnsi="Arial Narrow"/>
                <w:sz w:val="20"/>
                <w:szCs w:val="20"/>
              </w:rPr>
            </w:pPr>
          </w:p>
        </w:tc>
        <w:tc>
          <w:tcPr>
            <w:tcW w:w="1134" w:type="dxa"/>
            <w:hideMark/>
          </w:tcPr>
          <w:p w14:paraId="379E028C" w14:textId="5F73ED41" w:rsidR="00AF0E17" w:rsidRPr="00AF0E17" w:rsidRDefault="00AF0E17" w:rsidP="00091694">
            <w:pPr>
              <w:jc w:val="center"/>
              <w:rPr>
                <w:rFonts w:ascii="Arial Narrow" w:hAnsi="Arial Narrow"/>
                <w:sz w:val="20"/>
                <w:szCs w:val="20"/>
              </w:rPr>
            </w:pPr>
          </w:p>
        </w:tc>
        <w:tc>
          <w:tcPr>
            <w:tcW w:w="1024" w:type="dxa"/>
            <w:hideMark/>
          </w:tcPr>
          <w:p w14:paraId="43D484BC" w14:textId="7D61B83E" w:rsidR="00AF0E17" w:rsidRPr="00AF0E17" w:rsidRDefault="00AF0E17" w:rsidP="00091694">
            <w:pPr>
              <w:jc w:val="center"/>
              <w:rPr>
                <w:rFonts w:ascii="Arial Narrow" w:hAnsi="Arial Narrow"/>
                <w:sz w:val="20"/>
                <w:szCs w:val="20"/>
              </w:rPr>
            </w:pPr>
          </w:p>
        </w:tc>
        <w:tc>
          <w:tcPr>
            <w:tcW w:w="236" w:type="dxa"/>
          </w:tcPr>
          <w:p w14:paraId="4AF4EBE6" w14:textId="77777777" w:rsidR="00AF0E17" w:rsidRPr="00AF0E17" w:rsidRDefault="00AF0E17" w:rsidP="00091694">
            <w:pPr>
              <w:jc w:val="center"/>
              <w:rPr>
                <w:rFonts w:ascii="Arial Narrow" w:hAnsi="Arial Narrow"/>
                <w:sz w:val="20"/>
                <w:szCs w:val="20"/>
              </w:rPr>
            </w:pPr>
          </w:p>
        </w:tc>
        <w:tc>
          <w:tcPr>
            <w:tcW w:w="1040" w:type="dxa"/>
          </w:tcPr>
          <w:p w14:paraId="310ABAF6" w14:textId="28E6165D" w:rsidR="00AF0E17" w:rsidRPr="00AF0E17" w:rsidRDefault="00AF0E17" w:rsidP="00091694">
            <w:pPr>
              <w:jc w:val="center"/>
              <w:rPr>
                <w:rFonts w:ascii="Arial Narrow" w:hAnsi="Arial Narrow"/>
                <w:sz w:val="20"/>
                <w:szCs w:val="20"/>
              </w:rPr>
            </w:pPr>
            <w:r w:rsidRPr="00AF0E17">
              <w:rPr>
                <w:rFonts w:ascii="Arial Narrow" w:hAnsi="Arial Narrow"/>
                <w:sz w:val="20"/>
                <w:szCs w:val="20"/>
              </w:rPr>
              <w:t>1.61</w:t>
            </w:r>
          </w:p>
        </w:tc>
        <w:tc>
          <w:tcPr>
            <w:tcW w:w="1043" w:type="dxa"/>
          </w:tcPr>
          <w:p w14:paraId="03B33222" w14:textId="1DF4C0BC" w:rsidR="00AF0E17" w:rsidRPr="00AF0E17" w:rsidRDefault="00AF0E17" w:rsidP="00091694">
            <w:pPr>
              <w:jc w:val="center"/>
              <w:rPr>
                <w:rFonts w:ascii="Arial Narrow" w:hAnsi="Arial Narrow"/>
                <w:sz w:val="20"/>
                <w:szCs w:val="20"/>
              </w:rPr>
            </w:pPr>
            <w:r w:rsidRPr="00AF0E17">
              <w:rPr>
                <w:rFonts w:ascii="Arial Narrow" w:hAnsi="Arial Narrow"/>
                <w:sz w:val="20"/>
                <w:szCs w:val="20"/>
              </w:rPr>
              <w:t>2.06</w:t>
            </w:r>
          </w:p>
        </w:tc>
        <w:tc>
          <w:tcPr>
            <w:tcW w:w="1040" w:type="dxa"/>
          </w:tcPr>
          <w:p w14:paraId="0C96EFC3" w14:textId="5192A2B2" w:rsidR="00AF0E17" w:rsidRPr="00AF0E17" w:rsidRDefault="00AF0E17" w:rsidP="00091694">
            <w:pPr>
              <w:jc w:val="center"/>
              <w:rPr>
                <w:rFonts w:ascii="Arial Narrow" w:hAnsi="Arial Narrow"/>
                <w:sz w:val="20"/>
                <w:szCs w:val="20"/>
              </w:rPr>
            </w:pPr>
            <w:r w:rsidRPr="00AF0E17">
              <w:rPr>
                <w:rFonts w:ascii="Arial Narrow" w:hAnsi="Arial Narrow"/>
                <w:sz w:val="20"/>
                <w:szCs w:val="20"/>
              </w:rPr>
              <w:t>1.85</w:t>
            </w:r>
          </w:p>
        </w:tc>
      </w:tr>
      <w:tr w:rsidR="00AF0E17" w:rsidRPr="004C5619" w14:paraId="6B1E2D83" w14:textId="77777777" w:rsidTr="00BF5F2D">
        <w:tc>
          <w:tcPr>
            <w:tcW w:w="2183" w:type="dxa"/>
          </w:tcPr>
          <w:p w14:paraId="54BD932F" w14:textId="77777777" w:rsidR="00AF0E17" w:rsidRPr="00AF0E17" w:rsidRDefault="00AF0E17" w:rsidP="00AF0E17">
            <w:pPr>
              <w:rPr>
                <w:rFonts w:ascii="Arial Narrow" w:hAnsi="Arial Narrow"/>
                <w:sz w:val="20"/>
                <w:szCs w:val="20"/>
              </w:rPr>
            </w:pPr>
          </w:p>
        </w:tc>
        <w:tc>
          <w:tcPr>
            <w:tcW w:w="1051" w:type="dxa"/>
            <w:hideMark/>
          </w:tcPr>
          <w:p w14:paraId="07C44852" w14:textId="015D4F13" w:rsidR="00AF0E17" w:rsidRPr="00AF0E17" w:rsidRDefault="00AF0E17" w:rsidP="00091694">
            <w:pPr>
              <w:jc w:val="center"/>
              <w:rPr>
                <w:rFonts w:ascii="Arial Narrow" w:hAnsi="Arial Narrow"/>
                <w:sz w:val="20"/>
                <w:szCs w:val="20"/>
              </w:rPr>
            </w:pPr>
            <w:r w:rsidRPr="00AF0E17">
              <w:rPr>
                <w:rFonts w:ascii="Arial Narrow" w:hAnsi="Arial Narrow"/>
                <w:sz w:val="20"/>
                <w:szCs w:val="20"/>
              </w:rPr>
              <w:t>(1.43-2.14)</w:t>
            </w:r>
          </w:p>
        </w:tc>
        <w:tc>
          <w:tcPr>
            <w:tcW w:w="1053" w:type="dxa"/>
            <w:hideMark/>
          </w:tcPr>
          <w:p w14:paraId="101727E4" w14:textId="2592443D" w:rsidR="00AF0E17" w:rsidRPr="00AF0E17" w:rsidRDefault="00AF0E17" w:rsidP="00091694">
            <w:pPr>
              <w:jc w:val="center"/>
              <w:rPr>
                <w:rFonts w:ascii="Arial Narrow" w:hAnsi="Arial Narrow"/>
                <w:sz w:val="20"/>
                <w:szCs w:val="20"/>
              </w:rPr>
            </w:pPr>
            <w:r w:rsidRPr="00AF0E17">
              <w:rPr>
                <w:rFonts w:ascii="Arial Narrow" w:hAnsi="Arial Narrow"/>
                <w:sz w:val="20"/>
                <w:szCs w:val="20"/>
              </w:rPr>
              <w:t>(1.37-4.13)</w:t>
            </w:r>
          </w:p>
        </w:tc>
        <w:tc>
          <w:tcPr>
            <w:tcW w:w="1049" w:type="dxa"/>
            <w:hideMark/>
          </w:tcPr>
          <w:p w14:paraId="63620ED9" w14:textId="6AC71E54" w:rsidR="00AF0E17" w:rsidRPr="00AF0E17" w:rsidRDefault="00AF0E17" w:rsidP="00091694">
            <w:pPr>
              <w:jc w:val="center"/>
              <w:rPr>
                <w:rFonts w:ascii="Arial Narrow" w:hAnsi="Arial Narrow"/>
                <w:sz w:val="20"/>
                <w:szCs w:val="20"/>
              </w:rPr>
            </w:pPr>
            <w:r w:rsidRPr="00AF0E17">
              <w:rPr>
                <w:rFonts w:ascii="Arial Narrow" w:hAnsi="Arial Narrow"/>
                <w:sz w:val="20"/>
                <w:szCs w:val="20"/>
              </w:rPr>
              <w:t>(1.50-2.19)</w:t>
            </w:r>
          </w:p>
        </w:tc>
        <w:tc>
          <w:tcPr>
            <w:tcW w:w="236" w:type="dxa"/>
          </w:tcPr>
          <w:p w14:paraId="43E07D70" w14:textId="77777777" w:rsidR="00AF0E17" w:rsidRPr="00AF0E17" w:rsidRDefault="00AF0E17" w:rsidP="00091694">
            <w:pPr>
              <w:jc w:val="center"/>
              <w:rPr>
                <w:rFonts w:ascii="Arial Narrow" w:hAnsi="Arial Narrow"/>
                <w:sz w:val="20"/>
                <w:szCs w:val="20"/>
              </w:rPr>
            </w:pPr>
          </w:p>
        </w:tc>
        <w:tc>
          <w:tcPr>
            <w:tcW w:w="1051" w:type="dxa"/>
          </w:tcPr>
          <w:p w14:paraId="16390D07" w14:textId="5F13E79C" w:rsidR="00AF0E17" w:rsidRPr="00AF0E17" w:rsidRDefault="00AF0E17" w:rsidP="00091694">
            <w:pPr>
              <w:jc w:val="center"/>
              <w:rPr>
                <w:rFonts w:ascii="Arial Narrow" w:hAnsi="Arial Narrow"/>
                <w:sz w:val="20"/>
                <w:szCs w:val="20"/>
              </w:rPr>
            </w:pPr>
          </w:p>
        </w:tc>
        <w:tc>
          <w:tcPr>
            <w:tcW w:w="1053" w:type="dxa"/>
          </w:tcPr>
          <w:p w14:paraId="25B58921" w14:textId="77B46858" w:rsidR="00AF0E17" w:rsidRPr="00AF0E17" w:rsidRDefault="00AF0E17" w:rsidP="00091694">
            <w:pPr>
              <w:jc w:val="center"/>
              <w:rPr>
                <w:rFonts w:ascii="Arial Narrow" w:hAnsi="Arial Narrow"/>
                <w:sz w:val="20"/>
                <w:szCs w:val="20"/>
              </w:rPr>
            </w:pPr>
          </w:p>
        </w:tc>
        <w:tc>
          <w:tcPr>
            <w:tcW w:w="1049" w:type="dxa"/>
          </w:tcPr>
          <w:p w14:paraId="405A8AAF" w14:textId="564A33DC" w:rsidR="00AF0E17" w:rsidRPr="00AF0E17" w:rsidRDefault="00AF0E17" w:rsidP="00091694">
            <w:pPr>
              <w:jc w:val="center"/>
              <w:rPr>
                <w:rFonts w:ascii="Arial Narrow" w:hAnsi="Arial Narrow"/>
                <w:sz w:val="20"/>
                <w:szCs w:val="20"/>
              </w:rPr>
            </w:pPr>
          </w:p>
        </w:tc>
        <w:tc>
          <w:tcPr>
            <w:tcW w:w="236" w:type="dxa"/>
          </w:tcPr>
          <w:p w14:paraId="6C87314A" w14:textId="77777777" w:rsidR="00AF0E17" w:rsidRPr="00AF0E17" w:rsidRDefault="00AF0E17" w:rsidP="00091694">
            <w:pPr>
              <w:jc w:val="center"/>
              <w:rPr>
                <w:rFonts w:ascii="Arial Narrow" w:hAnsi="Arial Narrow"/>
                <w:sz w:val="20"/>
                <w:szCs w:val="20"/>
              </w:rPr>
            </w:pPr>
          </w:p>
        </w:tc>
        <w:tc>
          <w:tcPr>
            <w:tcW w:w="1040" w:type="dxa"/>
            <w:hideMark/>
          </w:tcPr>
          <w:p w14:paraId="197ADC4C" w14:textId="37370F66" w:rsidR="00AF0E17" w:rsidRPr="00AF0E17" w:rsidRDefault="00AF0E17" w:rsidP="00091694">
            <w:pPr>
              <w:jc w:val="center"/>
              <w:rPr>
                <w:rFonts w:ascii="Arial Narrow" w:hAnsi="Arial Narrow"/>
                <w:sz w:val="20"/>
                <w:szCs w:val="20"/>
              </w:rPr>
            </w:pPr>
          </w:p>
        </w:tc>
        <w:tc>
          <w:tcPr>
            <w:tcW w:w="1134" w:type="dxa"/>
            <w:hideMark/>
          </w:tcPr>
          <w:p w14:paraId="1961FF31" w14:textId="56567A9E" w:rsidR="00AF0E17" w:rsidRPr="00AF0E17" w:rsidRDefault="00AF0E17" w:rsidP="00091694">
            <w:pPr>
              <w:jc w:val="center"/>
              <w:rPr>
                <w:rFonts w:ascii="Arial Narrow" w:hAnsi="Arial Narrow"/>
                <w:sz w:val="20"/>
                <w:szCs w:val="20"/>
              </w:rPr>
            </w:pPr>
          </w:p>
        </w:tc>
        <w:tc>
          <w:tcPr>
            <w:tcW w:w="1024" w:type="dxa"/>
            <w:hideMark/>
          </w:tcPr>
          <w:p w14:paraId="5F87BB63" w14:textId="4EAAF2F0" w:rsidR="00AF0E17" w:rsidRPr="00AF0E17" w:rsidRDefault="00AF0E17" w:rsidP="00091694">
            <w:pPr>
              <w:jc w:val="center"/>
              <w:rPr>
                <w:rFonts w:ascii="Arial Narrow" w:hAnsi="Arial Narrow"/>
                <w:sz w:val="20"/>
                <w:szCs w:val="20"/>
              </w:rPr>
            </w:pPr>
          </w:p>
        </w:tc>
        <w:tc>
          <w:tcPr>
            <w:tcW w:w="236" w:type="dxa"/>
          </w:tcPr>
          <w:p w14:paraId="752CB4D4" w14:textId="77777777" w:rsidR="00AF0E17" w:rsidRPr="00AF0E17" w:rsidRDefault="00AF0E17" w:rsidP="00091694">
            <w:pPr>
              <w:jc w:val="center"/>
              <w:rPr>
                <w:rFonts w:ascii="Arial Narrow" w:hAnsi="Arial Narrow"/>
                <w:sz w:val="20"/>
                <w:szCs w:val="20"/>
              </w:rPr>
            </w:pPr>
          </w:p>
        </w:tc>
        <w:tc>
          <w:tcPr>
            <w:tcW w:w="1040" w:type="dxa"/>
          </w:tcPr>
          <w:p w14:paraId="4F22307C" w14:textId="0F36BE7A" w:rsidR="00AF0E17" w:rsidRPr="00AF0E17" w:rsidRDefault="00AF0E17" w:rsidP="00091694">
            <w:pPr>
              <w:jc w:val="center"/>
              <w:rPr>
                <w:rFonts w:ascii="Arial Narrow" w:hAnsi="Arial Narrow"/>
                <w:sz w:val="20"/>
                <w:szCs w:val="20"/>
              </w:rPr>
            </w:pPr>
            <w:r w:rsidRPr="00AF0E17">
              <w:rPr>
                <w:rFonts w:ascii="Arial Narrow" w:hAnsi="Arial Narrow"/>
                <w:sz w:val="20"/>
                <w:szCs w:val="20"/>
              </w:rPr>
              <w:t>(0.93-2.81)</w:t>
            </w:r>
          </w:p>
        </w:tc>
        <w:tc>
          <w:tcPr>
            <w:tcW w:w="1043" w:type="dxa"/>
          </w:tcPr>
          <w:p w14:paraId="6DAAEE78" w14:textId="42360744" w:rsidR="00AF0E17" w:rsidRPr="00AF0E17" w:rsidRDefault="00AF0E17" w:rsidP="00091694">
            <w:pPr>
              <w:jc w:val="center"/>
              <w:rPr>
                <w:rFonts w:ascii="Arial Narrow" w:hAnsi="Arial Narrow"/>
                <w:sz w:val="20"/>
                <w:szCs w:val="20"/>
              </w:rPr>
            </w:pPr>
            <w:r w:rsidRPr="00AF0E17">
              <w:rPr>
                <w:rFonts w:ascii="Arial Narrow" w:hAnsi="Arial Narrow"/>
                <w:sz w:val="20"/>
                <w:szCs w:val="20"/>
              </w:rPr>
              <w:t>(1.27-3.33)</w:t>
            </w:r>
          </w:p>
        </w:tc>
        <w:tc>
          <w:tcPr>
            <w:tcW w:w="1040" w:type="dxa"/>
          </w:tcPr>
          <w:p w14:paraId="518B613C" w14:textId="2DC19758" w:rsidR="00AF0E17" w:rsidRPr="00AF0E17" w:rsidRDefault="00AF0E17" w:rsidP="00091694">
            <w:pPr>
              <w:jc w:val="center"/>
              <w:rPr>
                <w:rFonts w:ascii="Arial Narrow" w:hAnsi="Arial Narrow"/>
                <w:sz w:val="20"/>
                <w:szCs w:val="20"/>
              </w:rPr>
            </w:pPr>
            <w:r w:rsidRPr="00AF0E17">
              <w:rPr>
                <w:rFonts w:ascii="Arial Narrow" w:hAnsi="Arial Narrow"/>
                <w:sz w:val="20"/>
                <w:szCs w:val="20"/>
              </w:rPr>
              <w:t>(1.29-2.66)</w:t>
            </w:r>
          </w:p>
        </w:tc>
      </w:tr>
      <w:tr w:rsidR="00091694" w:rsidRPr="004C5619" w14:paraId="7D41EB02" w14:textId="77777777" w:rsidTr="00091694">
        <w:tc>
          <w:tcPr>
            <w:tcW w:w="2183" w:type="dxa"/>
          </w:tcPr>
          <w:p w14:paraId="4E726D6E" w14:textId="77777777" w:rsidR="00091694" w:rsidRPr="00AF0E17" w:rsidRDefault="00091694" w:rsidP="00AF0E17">
            <w:pPr>
              <w:rPr>
                <w:rFonts w:ascii="Arial Narrow" w:hAnsi="Arial Narrow"/>
                <w:sz w:val="20"/>
                <w:szCs w:val="20"/>
              </w:rPr>
            </w:pPr>
          </w:p>
        </w:tc>
        <w:tc>
          <w:tcPr>
            <w:tcW w:w="1051" w:type="dxa"/>
          </w:tcPr>
          <w:p w14:paraId="16DD0582" w14:textId="77777777" w:rsidR="00091694" w:rsidRPr="00AF0E17" w:rsidRDefault="00091694" w:rsidP="00091694">
            <w:pPr>
              <w:jc w:val="center"/>
              <w:rPr>
                <w:rFonts w:ascii="Arial Narrow" w:hAnsi="Arial Narrow"/>
                <w:sz w:val="20"/>
                <w:szCs w:val="20"/>
              </w:rPr>
            </w:pPr>
          </w:p>
        </w:tc>
        <w:tc>
          <w:tcPr>
            <w:tcW w:w="1053" w:type="dxa"/>
          </w:tcPr>
          <w:p w14:paraId="3828F8F6" w14:textId="77777777" w:rsidR="00091694" w:rsidRPr="00AF0E17" w:rsidRDefault="00091694" w:rsidP="00091694">
            <w:pPr>
              <w:jc w:val="center"/>
              <w:rPr>
                <w:rFonts w:ascii="Arial Narrow" w:hAnsi="Arial Narrow"/>
                <w:sz w:val="20"/>
                <w:szCs w:val="20"/>
              </w:rPr>
            </w:pPr>
          </w:p>
        </w:tc>
        <w:tc>
          <w:tcPr>
            <w:tcW w:w="1049" w:type="dxa"/>
          </w:tcPr>
          <w:p w14:paraId="16E3B9B4" w14:textId="77777777" w:rsidR="00091694" w:rsidRPr="00AF0E17" w:rsidRDefault="00091694" w:rsidP="00091694">
            <w:pPr>
              <w:jc w:val="center"/>
              <w:rPr>
                <w:rFonts w:ascii="Arial Narrow" w:hAnsi="Arial Narrow"/>
                <w:sz w:val="20"/>
                <w:szCs w:val="20"/>
              </w:rPr>
            </w:pPr>
          </w:p>
        </w:tc>
        <w:tc>
          <w:tcPr>
            <w:tcW w:w="236" w:type="dxa"/>
          </w:tcPr>
          <w:p w14:paraId="3957FB0B" w14:textId="77777777" w:rsidR="00091694" w:rsidRPr="00AF0E17" w:rsidRDefault="00091694" w:rsidP="00091694">
            <w:pPr>
              <w:jc w:val="center"/>
              <w:rPr>
                <w:rFonts w:ascii="Arial Narrow" w:hAnsi="Arial Narrow"/>
                <w:sz w:val="20"/>
                <w:szCs w:val="20"/>
              </w:rPr>
            </w:pPr>
          </w:p>
        </w:tc>
        <w:tc>
          <w:tcPr>
            <w:tcW w:w="1051" w:type="dxa"/>
          </w:tcPr>
          <w:p w14:paraId="7F46A7DD" w14:textId="77777777" w:rsidR="00091694" w:rsidRPr="00AF0E17" w:rsidRDefault="00091694" w:rsidP="00091694">
            <w:pPr>
              <w:jc w:val="center"/>
              <w:rPr>
                <w:rFonts w:ascii="Arial Narrow" w:hAnsi="Arial Narrow"/>
                <w:sz w:val="20"/>
                <w:szCs w:val="20"/>
              </w:rPr>
            </w:pPr>
          </w:p>
        </w:tc>
        <w:tc>
          <w:tcPr>
            <w:tcW w:w="1053" w:type="dxa"/>
          </w:tcPr>
          <w:p w14:paraId="54A2C571" w14:textId="77777777" w:rsidR="00091694" w:rsidRPr="00AF0E17" w:rsidRDefault="00091694" w:rsidP="00091694">
            <w:pPr>
              <w:jc w:val="center"/>
              <w:rPr>
                <w:rFonts w:ascii="Arial Narrow" w:hAnsi="Arial Narrow"/>
                <w:sz w:val="20"/>
                <w:szCs w:val="20"/>
              </w:rPr>
            </w:pPr>
          </w:p>
        </w:tc>
        <w:tc>
          <w:tcPr>
            <w:tcW w:w="1049" w:type="dxa"/>
          </w:tcPr>
          <w:p w14:paraId="037D5925" w14:textId="77777777" w:rsidR="00091694" w:rsidRPr="00AF0E17" w:rsidRDefault="00091694" w:rsidP="00091694">
            <w:pPr>
              <w:jc w:val="center"/>
              <w:rPr>
                <w:rFonts w:ascii="Arial Narrow" w:hAnsi="Arial Narrow"/>
                <w:sz w:val="20"/>
                <w:szCs w:val="20"/>
              </w:rPr>
            </w:pPr>
          </w:p>
        </w:tc>
        <w:tc>
          <w:tcPr>
            <w:tcW w:w="236" w:type="dxa"/>
          </w:tcPr>
          <w:p w14:paraId="7AD192CA" w14:textId="77777777" w:rsidR="00091694" w:rsidRPr="00AF0E17" w:rsidRDefault="00091694" w:rsidP="00091694">
            <w:pPr>
              <w:jc w:val="center"/>
              <w:rPr>
                <w:rFonts w:ascii="Arial Narrow" w:hAnsi="Arial Narrow"/>
                <w:sz w:val="20"/>
                <w:szCs w:val="20"/>
              </w:rPr>
            </w:pPr>
          </w:p>
        </w:tc>
        <w:tc>
          <w:tcPr>
            <w:tcW w:w="1040" w:type="dxa"/>
          </w:tcPr>
          <w:p w14:paraId="54F951FB" w14:textId="77777777" w:rsidR="00091694" w:rsidRPr="00AF0E17" w:rsidRDefault="00091694" w:rsidP="00091694">
            <w:pPr>
              <w:jc w:val="center"/>
              <w:rPr>
                <w:rFonts w:ascii="Arial Narrow" w:hAnsi="Arial Narrow"/>
                <w:sz w:val="20"/>
                <w:szCs w:val="20"/>
              </w:rPr>
            </w:pPr>
          </w:p>
        </w:tc>
        <w:tc>
          <w:tcPr>
            <w:tcW w:w="1134" w:type="dxa"/>
          </w:tcPr>
          <w:p w14:paraId="7BCAFB19" w14:textId="77777777" w:rsidR="00091694" w:rsidRPr="00AF0E17" w:rsidRDefault="00091694" w:rsidP="00091694">
            <w:pPr>
              <w:jc w:val="center"/>
              <w:rPr>
                <w:rFonts w:ascii="Arial Narrow" w:hAnsi="Arial Narrow"/>
                <w:sz w:val="20"/>
                <w:szCs w:val="20"/>
              </w:rPr>
            </w:pPr>
          </w:p>
        </w:tc>
        <w:tc>
          <w:tcPr>
            <w:tcW w:w="1024" w:type="dxa"/>
          </w:tcPr>
          <w:p w14:paraId="350FE405" w14:textId="77777777" w:rsidR="00091694" w:rsidRPr="00AF0E17" w:rsidRDefault="00091694" w:rsidP="00091694">
            <w:pPr>
              <w:jc w:val="center"/>
              <w:rPr>
                <w:rFonts w:ascii="Arial Narrow" w:hAnsi="Arial Narrow"/>
                <w:sz w:val="20"/>
                <w:szCs w:val="20"/>
              </w:rPr>
            </w:pPr>
          </w:p>
        </w:tc>
        <w:tc>
          <w:tcPr>
            <w:tcW w:w="236" w:type="dxa"/>
          </w:tcPr>
          <w:p w14:paraId="3DAB6A0F" w14:textId="77777777" w:rsidR="00091694" w:rsidRPr="00AF0E17" w:rsidRDefault="00091694" w:rsidP="00091694">
            <w:pPr>
              <w:jc w:val="center"/>
              <w:rPr>
                <w:rFonts w:ascii="Arial Narrow" w:hAnsi="Arial Narrow"/>
                <w:sz w:val="20"/>
                <w:szCs w:val="20"/>
              </w:rPr>
            </w:pPr>
          </w:p>
        </w:tc>
        <w:tc>
          <w:tcPr>
            <w:tcW w:w="1040" w:type="dxa"/>
          </w:tcPr>
          <w:p w14:paraId="74109DE8" w14:textId="77777777" w:rsidR="00091694" w:rsidRPr="00AF0E17" w:rsidRDefault="00091694" w:rsidP="00091694">
            <w:pPr>
              <w:jc w:val="center"/>
              <w:rPr>
                <w:rFonts w:ascii="Arial Narrow" w:hAnsi="Arial Narrow"/>
                <w:sz w:val="20"/>
                <w:szCs w:val="20"/>
              </w:rPr>
            </w:pPr>
          </w:p>
        </w:tc>
        <w:tc>
          <w:tcPr>
            <w:tcW w:w="1043" w:type="dxa"/>
          </w:tcPr>
          <w:p w14:paraId="3C86D307" w14:textId="77777777" w:rsidR="00091694" w:rsidRPr="00AF0E17" w:rsidRDefault="00091694" w:rsidP="00091694">
            <w:pPr>
              <w:jc w:val="center"/>
              <w:rPr>
                <w:rFonts w:ascii="Arial Narrow" w:hAnsi="Arial Narrow"/>
                <w:sz w:val="20"/>
                <w:szCs w:val="20"/>
              </w:rPr>
            </w:pPr>
          </w:p>
        </w:tc>
        <w:tc>
          <w:tcPr>
            <w:tcW w:w="1040" w:type="dxa"/>
          </w:tcPr>
          <w:p w14:paraId="1B5A963A" w14:textId="77777777" w:rsidR="00091694" w:rsidRPr="00AF0E17" w:rsidRDefault="00091694" w:rsidP="00091694">
            <w:pPr>
              <w:jc w:val="center"/>
              <w:rPr>
                <w:rFonts w:ascii="Arial Narrow" w:hAnsi="Arial Narrow"/>
                <w:sz w:val="20"/>
                <w:szCs w:val="20"/>
              </w:rPr>
            </w:pPr>
          </w:p>
        </w:tc>
      </w:tr>
      <w:tr w:rsidR="00AF0E17" w:rsidRPr="004C5619" w14:paraId="62F60C63" w14:textId="77777777" w:rsidTr="00091694">
        <w:tc>
          <w:tcPr>
            <w:tcW w:w="2183" w:type="dxa"/>
            <w:hideMark/>
          </w:tcPr>
          <w:p w14:paraId="7FC4D7F2" w14:textId="4E898363" w:rsidR="00AF0E17" w:rsidRPr="00AF0E17" w:rsidRDefault="00AF0E17" w:rsidP="00AF0E17">
            <w:pPr>
              <w:rPr>
                <w:rFonts w:ascii="Arial Narrow" w:hAnsi="Arial Narrow"/>
                <w:sz w:val="20"/>
                <w:szCs w:val="20"/>
              </w:rPr>
            </w:pPr>
            <w:r w:rsidRPr="00AF0E17">
              <w:rPr>
                <w:rFonts w:ascii="Arial Narrow" w:hAnsi="Arial Narrow"/>
                <w:sz w:val="20"/>
                <w:szCs w:val="20"/>
              </w:rPr>
              <w:t>Casual partner</w:t>
            </w:r>
          </w:p>
        </w:tc>
        <w:tc>
          <w:tcPr>
            <w:tcW w:w="1051" w:type="dxa"/>
          </w:tcPr>
          <w:p w14:paraId="3D9D6BB4" w14:textId="0C824443" w:rsidR="00AF0E17" w:rsidRPr="00AF0E17" w:rsidRDefault="00AF0E17" w:rsidP="00091694">
            <w:pPr>
              <w:jc w:val="center"/>
              <w:rPr>
                <w:rFonts w:ascii="Arial Narrow" w:hAnsi="Arial Narrow"/>
                <w:sz w:val="20"/>
                <w:szCs w:val="20"/>
              </w:rPr>
            </w:pPr>
            <w:r w:rsidRPr="00AF0E17">
              <w:rPr>
                <w:rFonts w:ascii="Arial Narrow" w:hAnsi="Arial Narrow"/>
                <w:sz w:val="20"/>
                <w:szCs w:val="20"/>
              </w:rPr>
              <w:t>1.83</w:t>
            </w:r>
          </w:p>
        </w:tc>
        <w:tc>
          <w:tcPr>
            <w:tcW w:w="1053" w:type="dxa"/>
          </w:tcPr>
          <w:p w14:paraId="5B39BDEB" w14:textId="7C8162E7" w:rsidR="00AF0E17" w:rsidRPr="00AF0E17" w:rsidRDefault="00AF0E17" w:rsidP="00091694">
            <w:pPr>
              <w:jc w:val="center"/>
              <w:rPr>
                <w:rFonts w:ascii="Arial Narrow" w:hAnsi="Arial Narrow"/>
                <w:sz w:val="20"/>
                <w:szCs w:val="20"/>
              </w:rPr>
            </w:pPr>
            <w:r w:rsidRPr="00AF0E17">
              <w:rPr>
                <w:rFonts w:ascii="Arial Narrow" w:hAnsi="Arial Narrow"/>
                <w:sz w:val="20"/>
                <w:szCs w:val="20"/>
              </w:rPr>
              <w:t>1.87</w:t>
            </w:r>
          </w:p>
        </w:tc>
        <w:tc>
          <w:tcPr>
            <w:tcW w:w="1049" w:type="dxa"/>
          </w:tcPr>
          <w:p w14:paraId="5137BEEE" w14:textId="0ABC2A56" w:rsidR="00AF0E17" w:rsidRPr="00AF0E17" w:rsidRDefault="00AF0E17" w:rsidP="00091694">
            <w:pPr>
              <w:jc w:val="center"/>
              <w:rPr>
                <w:rFonts w:ascii="Arial Narrow" w:hAnsi="Arial Narrow"/>
                <w:sz w:val="20"/>
                <w:szCs w:val="20"/>
              </w:rPr>
            </w:pPr>
            <w:r w:rsidRPr="00AF0E17">
              <w:rPr>
                <w:rFonts w:ascii="Arial Narrow" w:hAnsi="Arial Narrow"/>
                <w:sz w:val="20"/>
                <w:szCs w:val="20"/>
              </w:rPr>
              <w:t>1.86</w:t>
            </w:r>
          </w:p>
        </w:tc>
        <w:tc>
          <w:tcPr>
            <w:tcW w:w="236" w:type="dxa"/>
          </w:tcPr>
          <w:p w14:paraId="62A49324" w14:textId="77777777" w:rsidR="00AF0E17" w:rsidRPr="00AF0E17" w:rsidRDefault="00AF0E17" w:rsidP="00091694">
            <w:pPr>
              <w:jc w:val="center"/>
              <w:rPr>
                <w:rFonts w:ascii="Arial Narrow" w:hAnsi="Arial Narrow"/>
                <w:sz w:val="20"/>
                <w:szCs w:val="20"/>
              </w:rPr>
            </w:pPr>
          </w:p>
        </w:tc>
        <w:tc>
          <w:tcPr>
            <w:tcW w:w="1051" w:type="dxa"/>
            <w:hideMark/>
          </w:tcPr>
          <w:p w14:paraId="5EADAE62" w14:textId="6FB0E6CD" w:rsidR="00AF0E17" w:rsidRPr="00AF0E17" w:rsidRDefault="00AF0E17" w:rsidP="00091694">
            <w:pPr>
              <w:jc w:val="center"/>
              <w:rPr>
                <w:rFonts w:ascii="Arial Narrow" w:hAnsi="Arial Narrow"/>
                <w:sz w:val="20"/>
                <w:szCs w:val="20"/>
              </w:rPr>
            </w:pPr>
          </w:p>
        </w:tc>
        <w:tc>
          <w:tcPr>
            <w:tcW w:w="1053" w:type="dxa"/>
            <w:hideMark/>
          </w:tcPr>
          <w:p w14:paraId="4807CB6E" w14:textId="70934433" w:rsidR="00AF0E17" w:rsidRPr="00AF0E17" w:rsidRDefault="00AF0E17" w:rsidP="00091694">
            <w:pPr>
              <w:jc w:val="center"/>
              <w:rPr>
                <w:rFonts w:ascii="Arial Narrow" w:hAnsi="Arial Narrow"/>
                <w:sz w:val="20"/>
                <w:szCs w:val="20"/>
              </w:rPr>
            </w:pPr>
          </w:p>
        </w:tc>
        <w:tc>
          <w:tcPr>
            <w:tcW w:w="1049" w:type="dxa"/>
            <w:hideMark/>
          </w:tcPr>
          <w:p w14:paraId="6E140F07" w14:textId="5CAC50F0" w:rsidR="00AF0E17" w:rsidRPr="00AF0E17" w:rsidRDefault="00AF0E17" w:rsidP="00091694">
            <w:pPr>
              <w:jc w:val="center"/>
              <w:rPr>
                <w:rFonts w:ascii="Arial Narrow" w:hAnsi="Arial Narrow"/>
                <w:sz w:val="20"/>
                <w:szCs w:val="20"/>
              </w:rPr>
            </w:pPr>
          </w:p>
        </w:tc>
        <w:tc>
          <w:tcPr>
            <w:tcW w:w="236" w:type="dxa"/>
          </w:tcPr>
          <w:p w14:paraId="1291781B" w14:textId="77777777" w:rsidR="00AF0E17" w:rsidRPr="00AF0E17" w:rsidRDefault="00AF0E17" w:rsidP="00091694">
            <w:pPr>
              <w:jc w:val="center"/>
              <w:rPr>
                <w:rFonts w:ascii="Arial Narrow" w:hAnsi="Arial Narrow"/>
                <w:sz w:val="20"/>
                <w:szCs w:val="20"/>
              </w:rPr>
            </w:pPr>
          </w:p>
        </w:tc>
        <w:tc>
          <w:tcPr>
            <w:tcW w:w="1040" w:type="dxa"/>
          </w:tcPr>
          <w:p w14:paraId="71B96152" w14:textId="77777777" w:rsidR="00AF0E17" w:rsidRPr="00AF0E17" w:rsidRDefault="00AF0E17" w:rsidP="00091694">
            <w:pPr>
              <w:jc w:val="center"/>
              <w:rPr>
                <w:rFonts w:ascii="Arial Narrow" w:hAnsi="Arial Narrow"/>
                <w:sz w:val="20"/>
                <w:szCs w:val="20"/>
              </w:rPr>
            </w:pPr>
          </w:p>
        </w:tc>
        <w:tc>
          <w:tcPr>
            <w:tcW w:w="1134" w:type="dxa"/>
          </w:tcPr>
          <w:p w14:paraId="6FD78BDC" w14:textId="77777777" w:rsidR="00AF0E17" w:rsidRPr="00AF0E17" w:rsidRDefault="00AF0E17" w:rsidP="00091694">
            <w:pPr>
              <w:jc w:val="center"/>
              <w:rPr>
                <w:rFonts w:ascii="Arial Narrow" w:hAnsi="Arial Narrow"/>
                <w:sz w:val="20"/>
                <w:szCs w:val="20"/>
              </w:rPr>
            </w:pPr>
          </w:p>
        </w:tc>
        <w:tc>
          <w:tcPr>
            <w:tcW w:w="1024" w:type="dxa"/>
          </w:tcPr>
          <w:p w14:paraId="3B1D678A" w14:textId="77777777" w:rsidR="00AF0E17" w:rsidRPr="00AF0E17" w:rsidRDefault="00AF0E17" w:rsidP="00091694">
            <w:pPr>
              <w:jc w:val="center"/>
              <w:rPr>
                <w:rFonts w:ascii="Arial Narrow" w:hAnsi="Arial Narrow"/>
                <w:sz w:val="20"/>
                <w:szCs w:val="20"/>
              </w:rPr>
            </w:pPr>
          </w:p>
        </w:tc>
        <w:tc>
          <w:tcPr>
            <w:tcW w:w="236" w:type="dxa"/>
          </w:tcPr>
          <w:p w14:paraId="7219F345" w14:textId="77777777" w:rsidR="00AF0E17" w:rsidRPr="00AF0E17" w:rsidRDefault="00AF0E17" w:rsidP="00091694">
            <w:pPr>
              <w:jc w:val="center"/>
              <w:rPr>
                <w:rFonts w:ascii="Arial Narrow" w:hAnsi="Arial Narrow"/>
                <w:sz w:val="20"/>
                <w:szCs w:val="20"/>
              </w:rPr>
            </w:pPr>
          </w:p>
        </w:tc>
        <w:tc>
          <w:tcPr>
            <w:tcW w:w="1040" w:type="dxa"/>
          </w:tcPr>
          <w:p w14:paraId="68968B9C" w14:textId="77777777" w:rsidR="00AF0E17" w:rsidRPr="00AF0E17" w:rsidRDefault="00AF0E17" w:rsidP="00091694">
            <w:pPr>
              <w:jc w:val="center"/>
              <w:rPr>
                <w:rFonts w:ascii="Arial Narrow" w:hAnsi="Arial Narrow"/>
                <w:sz w:val="20"/>
                <w:szCs w:val="20"/>
              </w:rPr>
            </w:pPr>
          </w:p>
        </w:tc>
        <w:tc>
          <w:tcPr>
            <w:tcW w:w="1043" w:type="dxa"/>
          </w:tcPr>
          <w:p w14:paraId="7276CF16" w14:textId="77777777" w:rsidR="00AF0E17" w:rsidRPr="00AF0E17" w:rsidRDefault="00AF0E17" w:rsidP="00091694">
            <w:pPr>
              <w:jc w:val="center"/>
              <w:rPr>
                <w:rFonts w:ascii="Arial Narrow" w:hAnsi="Arial Narrow"/>
                <w:sz w:val="20"/>
                <w:szCs w:val="20"/>
              </w:rPr>
            </w:pPr>
          </w:p>
        </w:tc>
        <w:tc>
          <w:tcPr>
            <w:tcW w:w="1040" w:type="dxa"/>
          </w:tcPr>
          <w:p w14:paraId="52F38304" w14:textId="77777777" w:rsidR="00AF0E17" w:rsidRPr="00AF0E17" w:rsidRDefault="00AF0E17" w:rsidP="00091694">
            <w:pPr>
              <w:jc w:val="center"/>
              <w:rPr>
                <w:rFonts w:ascii="Arial Narrow" w:hAnsi="Arial Narrow"/>
                <w:sz w:val="20"/>
                <w:szCs w:val="20"/>
              </w:rPr>
            </w:pPr>
          </w:p>
        </w:tc>
      </w:tr>
      <w:tr w:rsidR="00AF0E17" w:rsidRPr="004C5619" w14:paraId="4D0D1D6E" w14:textId="77777777" w:rsidTr="00091694">
        <w:tc>
          <w:tcPr>
            <w:tcW w:w="2183" w:type="dxa"/>
          </w:tcPr>
          <w:p w14:paraId="14462D4D" w14:textId="77777777" w:rsidR="00AF0E17" w:rsidRPr="00AF0E17" w:rsidRDefault="00AF0E17" w:rsidP="00AF0E17">
            <w:pPr>
              <w:rPr>
                <w:rFonts w:ascii="Arial Narrow" w:hAnsi="Arial Narrow"/>
                <w:sz w:val="20"/>
                <w:szCs w:val="20"/>
              </w:rPr>
            </w:pPr>
          </w:p>
        </w:tc>
        <w:tc>
          <w:tcPr>
            <w:tcW w:w="1051" w:type="dxa"/>
          </w:tcPr>
          <w:p w14:paraId="634495B3" w14:textId="59A9DD21" w:rsidR="00AF0E17" w:rsidRPr="00AF0E17" w:rsidRDefault="00AF0E17" w:rsidP="00091694">
            <w:pPr>
              <w:jc w:val="center"/>
              <w:rPr>
                <w:rFonts w:ascii="Arial Narrow" w:hAnsi="Arial Narrow"/>
                <w:sz w:val="20"/>
                <w:szCs w:val="20"/>
              </w:rPr>
            </w:pPr>
            <w:r w:rsidRPr="00AF0E17">
              <w:rPr>
                <w:rFonts w:ascii="Arial Narrow" w:hAnsi="Arial Narrow"/>
                <w:sz w:val="20"/>
                <w:szCs w:val="20"/>
              </w:rPr>
              <w:t>(1.03-3.27)</w:t>
            </w:r>
          </w:p>
        </w:tc>
        <w:tc>
          <w:tcPr>
            <w:tcW w:w="1053" w:type="dxa"/>
          </w:tcPr>
          <w:p w14:paraId="592FCCBE" w14:textId="649521F0" w:rsidR="00AF0E17" w:rsidRPr="00AF0E17" w:rsidRDefault="00AF0E17" w:rsidP="00091694">
            <w:pPr>
              <w:jc w:val="center"/>
              <w:rPr>
                <w:rFonts w:ascii="Arial Narrow" w:hAnsi="Arial Narrow"/>
                <w:sz w:val="20"/>
                <w:szCs w:val="20"/>
              </w:rPr>
            </w:pPr>
            <w:r w:rsidRPr="00AF0E17">
              <w:rPr>
                <w:rFonts w:ascii="Arial Narrow" w:hAnsi="Arial Narrow"/>
                <w:sz w:val="20"/>
                <w:szCs w:val="20"/>
              </w:rPr>
              <w:t>(1.40-2.48)</w:t>
            </w:r>
          </w:p>
        </w:tc>
        <w:tc>
          <w:tcPr>
            <w:tcW w:w="1049" w:type="dxa"/>
          </w:tcPr>
          <w:p w14:paraId="19CE7143" w14:textId="4843E40E" w:rsidR="00AF0E17" w:rsidRPr="00AF0E17" w:rsidRDefault="00AF0E17" w:rsidP="00091694">
            <w:pPr>
              <w:jc w:val="center"/>
              <w:rPr>
                <w:rFonts w:ascii="Arial Narrow" w:hAnsi="Arial Narrow"/>
                <w:sz w:val="20"/>
                <w:szCs w:val="20"/>
              </w:rPr>
            </w:pPr>
            <w:r w:rsidRPr="00AF0E17">
              <w:rPr>
                <w:rFonts w:ascii="Arial Narrow" w:hAnsi="Arial Narrow"/>
                <w:sz w:val="20"/>
                <w:szCs w:val="20"/>
              </w:rPr>
              <w:t>(1.44-2.40)</w:t>
            </w:r>
          </w:p>
        </w:tc>
        <w:tc>
          <w:tcPr>
            <w:tcW w:w="236" w:type="dxa"/>
          </w:tcPr>
          <w:p w14:paraId="1FDBE1D2" w14:textId="77777777" w:rsidR="00AF0E17" w:rsidRPr="00AF0E17" w:rsidRDefault="00AF0E17" w:rsidP="00091694">
            <w:pPr>
              <w:jc w:val="center"/>
              <w:rPr>
                <w:rFonts w:ascii="Arial Narrow" w:hAnsi="Arial Narrow"/>
                <w:sz w:val="20"/>
                <w:szCs w:val="20"/>
              </w:rPr>
            </w:pPr>
          </w:p>
        </w:tc>
        <w:tc>
          <w:tcPr>
            <w:tcW w:w="1051" w:type="dxa"/>
            <w:hideMark/>
          </w:tcPr>
          <w:p w14:paraId="5172FDE5" w14:textId="6F90CE31" w:rsidR="00AF0E17" w:rsidRPr="00AF0E17" w:rsidRDefault="00AF0E17" w:rsidP="00091694">
            <w:pPr>
              <w:jc w:val="center"/>
              <w:rPr>
                <w:rFonts w:ascii="Arial Narrow" w:hAnsi="Arial Narrow"/>
                <w:sz w:val="20"/>
                <w:szCs w:val="20"/>
              </w:rPr>
            </w:pPr>
          </w:p>
        </w:tc>
        <w:tc>
          <w:tcPr>
            <w:tcW w:w="1053" w:type="dxa"/>
            <w:hideMark/>
          </w:tcPr>
          <w:p w14:paraId="43831468" w14:textId="2143173A" w:rsidR="00AF0E17" w:rsidRPr="00AF0E17" w:rsidRDefault="00AF0E17" w:rsidP="00091694">
            <w:pPr>
              <w:jc w:val="center"/>
              <w:rPr>
                <w:rFonts w:ascii="Arial Narrow" w:hAnsi="Arial Narrow"/>
                <w:sz w:val="20"/>
                <w:szCs w:val="20"/>
              </w:rPr>
            </w:pPr>
          </w:p>
        </w:tc>
        <w:tc>
          <w:tcPr>
            <w:tcW w:w="1049" w:type="dxa"/>
            <w:hideMark/>
          </w:tcPr>
          <w:p w14:paraId="16B2A7EF" w14:textId="25DED56D" w:rsidR="00AF0E17" w:rsidRPr="00AF0E17" w:rsidRDefault="00AF0E17" w:rsidP="00091694">
            <w:pPr>
              <w:jc w:val="center"/>
              <w:rPr>
                <w:rFonts w:ascii="Arial Narrow" w:hAnsi="Arial Narrow"/>
                <w:sz w:val="20"/>
                <w:szCs w:val="20"/>
              </w:rPr>
            </w:pPr>
          </w:p>
        </w:tc>
        <w:tc>
          <w:tcPr>
            <w:tcW w:w="236" w:type="dxa"/>
          </w:tcPr>
          <w:p w14:paraId="5EE1409B" w14:textId="77777777" w:rsidR="00AF0E17" w:rsidRPr="00AF0E17" w:rsidRDefault="00AF0E17" w:rsidP="00091694">
            <w:pPr>
              <w:jc w:val="center"/>
              <w:rPr>
                <w:rFonts w:ascii="Arial Narrow" w:hAnsi="Arial Narrow"/>
                <w:sz w:val="20"/>
                <w:szCs w:val="20"/>
              </w:rPr>
            </w:pPr>
          </w:p>
        </w:tc>
        <w:tc>
          <w:tcPr>
            <w:tcW w:w="1040" w:type="dxa"/>
          </w:tcPr>
          <w:p w14:paraId="027870C6" w14:textId="77777777" w:rsidR="00AF0E17" w:rsidRPr="00AF0E17" w:rsidRDefault="00AF0E17" w:rsidP="00091694">
            <w:pPr>
              <w:jc w:val="center"/>
              <w:rPr>
                <w:rFonts w:ascii="Arial Narrow" w:hAnsi="Arial Narrow"/>
                <w:sz w:val="20"/>
                <w:szCs w:val="20"/>
              </w:rPr>
            </w:pPr>
          </w:p>
        </w:tc>
        <w:tc>
          <w:tcPr>
            <w:tcW w:w="1134" w:type="dxa"/>
          </w:tcPr>
          <w:p w14:paraId="618B1613" w14:textId="77777777" w:rsidR="00AF0E17" w:rsidRPr="00AF0E17" w:rsidRDefault="00AF0E17" w:rsidP="00091694">
            <w:pPr>
              <w:jc w:val="center"/>
              <w:rPr>
                <w:rFonts w:ascii="Arial Narrow" w:hAnsi="Arial Narrow"/>
                <w:sz w:val="20"/>
                <w:szCs w:val="20"/>
              </w:rPr>
            </w:pPr>
          </w:p>
        </w:tc>
        <w:tc>
          <w:tcPr>
            <w:tcW w:w="1024" w:type="dxa"/>
          </w:tcPr>
          <w:p w14:paraId="2FDAAEF2" w14:textId="77777777" w:rsidR="00AF0E17" w:rsidRPr="00AF0E17" w:rsidRDefault="00AF0E17" w:rsidP="00091694">
            <w:pPr>
              <w:jc w:val="center"/>
              <w:rPr>
                <w:rFonts w:ascii="Arial Narrow" w:hAnsi="Arial Narrow"/>
                <w:sz w:val="20"/>
                <w:szCs w:val="20"/>
              </w:rPr>
            </w:pPr>
          </w:p>
        </w:tc>
        <w:tc>
          <w:tcPr>
            <w:tcW w:w="236" w:type="dxa"/>
          </w:tcPr>
          <w:p w14:paraId="737654CD" w14:textId="77777777" w:rsidR="00AF0E17" w:rsidRPr="00AF0E17" w:rsidRDefault="00AF0E17" w:rsidP="00091694">
            <w:pPr>
              <w:jc w:val="center"/>
              <w:rPr>
                <w:rFonts w:ascii="Arial Narrow" w:hAnsi="Arial Narrow"/>
                <w:sz w:val="20"/>
                <w:szCs w:val="20"/>
              </w:rPr>
            </w:pPr>
          </w:p>
        </w:tc>
        <w:tc>
          <w:tcPr>
            <w:tcW w:w="1040" w:type="dxa"/>
          </w:tcPr>
          <w:p w14:paraId="1DA022FA" w14:textId="77777777" w:rsidR="00AF0E17" w:rsidRPr="00AF0E17" w:rsidRDefault="00AF0E17" w:rsidP="00091694">
            <w:pPr>
              <w:jc w:val="center"/>
              <w:rPr>
                <w:rFonts w:ascii="Arial Narrow" w:hAnsi="Arial Narrow"/>
                <w:sz w:val="20"/>
                <w:szCs w:val="20"/>
              </w:rPr>
            </w:pPr>
          </w:p>
        </w:tc>
        <w:tc>
          <w:tcPr>
            <w:tcW w:w="1043" w:type="dxa"/>
          </w:tcPr>
          <w:p w14:paraId="236A96E1" w14:textId="77777777" w:rsidR="00AF0E17" w:rsidRPr="00AF0E17" w:rsidRDefault="00AF0E17" w:rsidP="00091694">
            <w:pPr>
              <w:jc w:val="center"/>
              <w:rPr>
                <w:rFonts w:ascii="Arial Narrow" w:hAnsi="Arial Narrow"/>
                <w:sz w:val="20"/>
                <w:szCs w:val="20"/>
              </w:rPr>
            </w:pPr>
          </w:p>
        </w:tc>
        <w:tc>
          <w:tcPr>
            <w:tcW w:w="1040" w:type="dxa"/>
          </w:tcPr>
          <w:p w14:paraId="4B2B0935" w14:textId="77777777" w:rsidR="00AF0E17" w:rsidRPr="00AF0E17" w:rsidRDefault="00AF0E17" w:rsidP="00091694">
            <w:pPr>
              <w:jc w:val="center"/>
              <w:rPr>
                <w:rFonts w:ascii="Arial Narrow" w:hAnsi="Arial Narrow"/>
                <w:sz w:val="20"/>
                <w:szCs w:val="20"/>
              </w:rPr>
            </w:pPr>
          </w:p>
        </w:tc>
      </w:tr>
      <w:tr w:rsidR="00091694" w:rsidRPr="004C5619" w14:paraId="35A014E3" w14:textId="77777777" w:rsidTr="00091694">
        <w:tc>
          <w:tcPr>
            <w:tcW w:w="2183" w:type="dxa"/>
          </w:tcPr>
          <w:p w14:paraId="149B4247" w14:textId="77777777" w:rsidR="00091694" w:rsidRPr="00AF0E17" w:rsidRDefault="00091694" w:rsidP="00AF0E17">
            <w:pPr>
              <w:rPr>
                <w:rFonts w:ascii="Arial Narrow" w:hAnsi="Arial Narrow"/>
                <w:sz w:val="20"/>
                <w:szCs w:val="20"/>
              </w:rPr>
            </w:pPr>
          </w:p>
        </w:tc>
        <w:tc>
          <w:tcPr>
            <w:tcW w:w="1051" w:type="dxa"/>
          </w:tcPr>
          <w:p w14:paraId="234A68A6" w14:textId="77777777" w:rsidR="00091694" w:rsidRPr="00AF0E17" w:rsidRDefault="00091694" w:rsidP="00091694">
            <w:pPr>
              <w:jc w:val="center"/>
              <w:rPr>
                <w:rFonts w:ascii="Arial Narrow" w:hAnsi="Arial Narrow"/>
                <w:sz w:val="20"/>
                <w:szCs w:val="20"/>
              </w:rPr>
            </w:pPr>
          </w:p>
        </w:tc>
        <w:tc>
          <w:tcPr>
            <w:tcW w:w="1053" w:type="dxa"/>
          </w:tcPr>
          <w:p w14:paraId="789D6D63" w14:textId="77777777" w:rsidR="00091694" w:rsidRPr="00AF0E17" w:rsidRDefault="00091694" w:rsidP="00091694">
            <w:pPr>
              <w:jc w:val="center"/>
              <w:rPr>
                <w:rFonts w:ascii="Arial Narrow" w:hAnsi="Arial Narrow"/>
                <w:sz w:val="20"/>
                <w:szCs w:val="20"/>
              </w:rPr>
            </w:pPr>
          </w:p>
        </w:tc>
        <w:tc>
          <w:tcPr>
            <w:tcW w:w="1049" w:type="dxa"/>
          </w:tcPr>
          <w:p w14:paraId="4A7A5AF0" w14:textId="77777777" w:rsidR="00091694" w:rsidRPr="00AF0E17" w:rsidRDefault="00091694" w:rsidP="00091694">
            <w:pPr>
              <w:jc w:val="center"/>
              <w:rPr>
                <w:rFonts w:ascii="Arial Narrow" w:hAnsi="Arial Narrow"/>
                <w:sz w:val="20"/>
                <w:szCs w:val="20"/>
              </w:rPr>
            </w:pPr>
          </w:p>
        </w:tc>
        <w:tc>
          <w:tcPr>
            <w:tcW w:w="236" w:type="dxa"/>
          </w:tcPr>
          <w:p w14:paraId="52FF7949" w14:textId="77777777" w:rsidR="00091694" w:rsidRPr="00AF0E17" w:rsidRDefault="00091694" w:rsidP="00091694">
            <w:pPr>
              <w:jc w:val="center"/>
              <w:rPr>
                <w:rFonts w:ascii="Arial Narrow" w:hAnsi="Arial Narrow"/>
                <w:sz w:val="20"/>
                <w:szCs w:val="20"/>
              </w:rPr>
            </w:pPr>
          </w:p>
        </w:tc>
        <w:tc>
          <w:tcPr>
            <w:tcW w:w="1051" w:type="dxa"/>
          </w:tcPr>
          <w:p w14:paraId="2DDCC607" w14:textId="77777777" w:rsidR="00091694" w:rsidRPr="00AF0E17" w:rsidRDefault="00091694" w:rsidP="00091694">
            <w:pPr>
              <w:jc w:val="center"/>
              <w:rPr>
                <w:rFonts w:ascii="Arial Narrow" w:hAnsi="Arial Narrow"/>
                <w:sz w:val="20"/>
                <w:szCs w:val="20"/>
              </w:rPr>
            </w:pPr>
          </w:p>
        </w:tc>
        <w:tc>
          <w:tcPr>
            <w:tcW w:w="1053" w:type="dxa"/>
          </w:tcPr>
          <w:p w14:paraId="09A5D296" w14:textId="77777777" w:rsidR="00091694" w:rsidRPr="00AF0E17" w:rsidRDefault="00091694" w:rsidP="00091694">
            <w:pPr>
              <w:jc w:val="center"/>
              <w:rPr>
                <w:rFonts w:ascii="Arial Narrow" w:hAnsi="Arial Narrow"/>
                <w:sz w:val="20"/>
                <w:szCs w:val="20"/>
              </w:rPr>
            </w:pPr>
          </w:p>
        </w:tc>
        <w:tc>
          <w:tcPr>
            <w:tcW w:w="1049" w:type="dxa"/>
          </w:tcPr>
          <w:p w14:paraId="398C8861" w14:textId="77777777" w:rsidR="00091694" w:rsidRPr="00AF0E17" w:rsidRDefault="00091694" w:rsidP="00091694">
            <w:pPr>
              <w:jc w:val="center"/>
              <w:rPr>
                <w:rFonts w:ascii="Arial Narrow" w:hAnsi="Arial Narrow"/>
                <w:sz w:val="20"/>
                <w:szCs w:val="20"/>
              </w:rPr>
            </w:pPr>
          </w:p>
        </w:tc>
        <w:tc>
          <w:tcPr>
            <w:tcW w:w="236" w:type="dxa"/>
          </w:tcPr>
          <w:p w14:paraId="5F58BA71" w14:textId="77777777" w:rsidR="00091694" w:rsidRPr="00AF0E17" w:rsidRDefault="00091694" w:rsidP="00091694">
            <w:pPr>
              <w:jc w:val="center"/>
              <w:rPr>
                <w:rFonts w:ascii="Arial Narrow" w:hAnsi="Arial Narrow"/>
                <w:sz w:val="20"/>
                <w:szCs w:val="20"/>
              </w:rPr>
            </w:pPr>
          </w:p>
        </w:tc>
        <w:tc>
          <w:tcPr>
            <w:tcW w:w="1040" w:type="dxa"/>
          </w:tcPr>
          <w:p w14:paraId="69F56CA5" w14:textId="77777777" w:rsidR="00091694" w:rsidRPr="00AF0E17" w:rsidRDefault="00091694" w:rsidP="00091694">
            <w:pPr>
              <w:jc w:val="center"/>
              <w:rPr>
                <w:rFonts w:ascii="Arial Narrow" w:hAnsi="Arial Narrow"/>
                <w:sz w:val="20"/>
                <w:szCs w:val="20"/>
              </w:rPr>
            </w:pPr>
          </w:p>
        </w:tc>
        <w:tc>
          <w:tcPr>
            <w:tcW w:w="1134" w:type="dxa"/>
          </w:tcPr>
          <w:p w14:paraId="0755EFDB" w14:textId="77777777" w:rsidR="00091694" w:rsidRPr="00AF0E17" w:rsidRDefault="00091694" w:rsidP="00091694">
            <w:pPr>
              <w:jc w:val="center"/>
              <w:rPr>
                <w:rFonts w:ascii="Arial Narrow" w:hAnsi="Arial Narrow"/>
                <w:sz w:val="20"/>
                <w:szCs w:val="20"/>
              </w:rPr>
            </w:pPr>
          </w:p>
        </w:tc>
        <w:tc>
          <w:tcPr>
            <w:tcW w:w="1024" w:type="dxa"/>
          </w:tcPr>
          <w:p w14:paraId="06DF45FB" w14:textId="77777777" w:rsidR="00091694" w:rsidRPr="00AF0E17" w:rsidRDefault="00091694" w:rsidP="00091694">
            <w:pPr>
              <w:jc w:val="center"/>
              <w:rPr>
                <w:rFonts w:ascii="Arial Narrow" w:hAnsi="Arial Narrow"/>
                <w:sz w:val="20"/>
                <w:szCs w:val="20"/>
              </w:rPr>
            </w:pPr>
          </w:p>
        </w:tc>
        <w:tc>
          <w:tcPr>
            <w:tcW w:w="236" w:type="dxa"/>
          </w:tcPr>
          <w:p w14:paraId="3E8C621C" w14:textId="77777777" w:rsidR="00091694" w:rsidRPr="00AF0E17" w:rsidRDefault="00091694" w:rsidP="00091694">
            <w:pPr>
              <w:jc w:val="center"/>
              <w:rPr>
                <w:rFonts w:ascii="Arial Narrow" w:hAnsi="Arial Narrow"/>
                <w:sz w:val="20"/>
                <w:szCs w:val="20"/>
              </w:rPr>
            </w:pPr>
          </w:p>
        </w:tc>
        <w:tc>
          <w:tcPr>
            <w:tcW w:w="1040" w:type="dxa"/>
          </w:tcPr>
          <w:p w14:paraId="2A9CA14B" w14:textId="77777777" w:rsidR="00091694" w:rsidRPr="00AF0E17" w:rsidRDefault="00091694" w:rsidP="00091694">
            <w:pPr>
              <w:jc w:val="center"/>
              <w:rPr>
                <w:rFonts w:ascii="Arial Narrow" w:hAnsi="Arial Narrow"/>
                <w:sz w:val="20"/>
                <w:szCs w:val="20"/>
              </w:rPr>
            </w:pPr>
          </w:p>
        </w:tc>
        <w:tc>
          <w:tcPr>
            <w:tcW w:w="1043" w:type="dxa"/>
          </w:tcPr>
          <w:p w14:paraId="55E47AE8" w14:textId="77777777" w:rsidR="00091694" w:rsidRPr="00AF0E17" w:rsidRDefault="00091694" w:rsidP="00091694">
            <w:pPr>
              <w:jc w:val="center"/>
              <w:rPr>
                <w:rFonts w:ascii="Arial Narrow" w:hAnsi="Arial Narrow"/>
                <w:sz w:val="20"/>
                <w:szCs w:val="20"/>
              </w:rPr>
            </w:pPr>
          </w:p>
        </w:tc>
        <w:tc>
          <w:tcPr>
            <w:tcW w:w="1040" w:type="dxa"/>
          </w:tcPr>
          <w:p w14:paraId="394C0D1E" w14:textId="77777777" w:rsidR="00091694" w:rsidRPr="00AF0E17" w:rsidRDefault="00091694" w:rsidP="00091694">
            <w:pPr>
              <w:jc w:val="center"/>
              <w:rPr>
                <w:rFonts w:ascii="Arial Narrow" w:hAnsi="Arial Narrow"/>
                <w:sz w:val="20"/>
                <w:szCs w:val="20"/>
              </w:rPr>
            </w:pPr>
          </w:p>
        </w:tc>
      </w:tr>
      <w:tr w:rsidR="00BF5F2D" w:rsidRPr="004C5619" w14:paraId="796E2490" w14:textId="77777777" w:rsidTr="00091694">
        <w:tc>
          <w:tcPr>
            <w:tcW w:w="2183" w:type="dxa"/>
            <w:hideMark/>
          </w:tcPr>
          <w:p w14:paraId="0B2EE360" w14:textId="72E815DE" w:rsidR="00BF5F2D" w:rsidRPr="00AF0E17" w:rsidRDefault="00BF5F2D" w:rsidP="00BF5F2D">
            <w:pPr>
              <w:rPr>
                <w:rFonts w:ascii="Arial Narrow" w:hAnsi="Arial Narrow"/>
                <w:sz w:val="20"/>
                <w:szCs w:val="20"/>
              </w:rPr>
            </w:pPr>
            <w:r w:rsidRPr="00AF0E17">
              <w:rPr>
                <w:rFonts w:ascii="Arial Narrow" w:hAnsi="Arial Narrow"/>
                <w:sz w:val="20"/>
                <w:szCs w:val="20"/>
              </w:rPr>
              <w:t>New partner</w:t>
            </w:r>
          </w:p>
        </w:tc>
        <w:tc>
          <w:tcPr>
            <w:tcW w:w="1051" w:type="dxa"/>
            <w:hideMark/>
          </w:tcPr>
          <w:p w14:paraId="20D58842" w14:textId="11388BB1" w:rsidR="00BF5F2D" w:rsidRPr="00AF0E17" w:rsidRDefault="00BF5F2D" w:rsidP="00BF5F2D">
            <w:pPr>
              <w:jc w:val="center"/>
              <w:rPr>
                <w:rFonts w:ascii="Arial Narrow" w:hAnsi="Arial Narrow"/>
                <w:sz w:val="20"/>
                <w:szCs w:val="20"/>
              </w:rPr>
            </w:pPr>
            <w:r w:rsidRPr="00AF0E17">
              <w:rPr>
                <w:rFonts w:ascii="Arial Narrow" w:hAnsi="Arial Narrow"/>
                <w:sz w:val="20"/>
                <w:szCs w:val="20"/>
              </w:rPr>
              <w:t>1.28</w:t>
            </w:r>
          </w:p>
        </w:tc>
        <w:tc>
          <w:tcPr>
            <w:tcW w:w="1053" w:type="dxa"/>
            <w:hideMark/>
          </w:tcPr>
          <w:p w14:paraId="3AD91029" w14:textId="432F641D" w:rsidR="00BF5F2D" w:rsidRPr="00AF0E17" w:rsidRDefault="00BF5F2D" w:rsidP="00BF5F2D">
            <w:pPr>
              <w:jc w:val="center"/>
              <w:rPr>
                <w:rFonts w:ascii="Arial Narrow" w:hAnsi="Arial Narrow"/>
                <w:sz w:val="20"/>
                <w:szCs w:val="20"/>
              </w:rPr>
            </w:pPr>
            <w:r w:rsidRPr="00AF0E17">
              <w:rPr>
                <w:rFonts w:ascii="Arial Narrow" w:hAnsi="Arial Narrow"/>
                <w:sz w:val="20"/>
                <w:szCs w:val="20"/>
              </w:rPr>
              <w:t>1.39</w:t>
            </w:r>
          </w:p>
        </w:tc>
        <w:tc>
          <w:tcPr>
            <w:tcW w:w="1049" w:type="dxa"/>
            <w:hideMark/>
          </w:tcPr>
          <w:p w14:paraId="344DD9F9" w14:textId="556892B6" w:rsidR="00BF5F2D" w:rsidRPr="00AF0E17" w:rsidRDefault="00BF5F2D" w:rsidP="00BF5F2D">
            <w:pPr>
              <w:jc w:val="center"/>
              <w:rPr>
                <w:rFonts w:ascii="Arial Narrow" w:hAnsi="Arial Narrow"/>
                <w:sz w:val="20"/>
                <w:szCs w:val="20"/>
              </w:rPr>
            </w:pPr>
            <w:r w:rsidRPr="00AF0E17">
              <w:rPr>
                <w:rFonts w:ascii="Arial Narrow" w:hAnsi="Arial Narrow"/>
                <w:sz w:val="20"/>
                <w:szCs w:val="20"/>
              </w:rPr>
              <w:t>1.29</w:t>
            </w:r>
          </w:p>
        </w:tc>
        <w:tc>
          <w:tcPr>
            <w:tcW w:w="236" w:type="dxa"/>
          </w:tcPr>
          <w:p w14:paraId="29B00092" w14:textId="77777777" w:rsidR="00BF5F2D" w:rsidRPr="00AF0E17" w:rsidRDefault="00BF5F2D" w:rsidP="00BF5F2D">
            <w:pPr>
              <w:jc w:val="center"/>
              <w:rPr>
                <w:rFonts w:ascii="Arial Narrow" w:hAnsi="Arial Narrow"/>
                <w:sz w:val="20"/>
                <w:szCs w:val="20"/>
              </w:rPr>
            </w:pPr>
          </w:p>
        </w:tc>
        <w:tc>
          <w:tcPr>
            <w:tcW w:w="1051" w:type="dxa"/>
            <w:hideMark/>
          </w:tcPr>
          <w:p w14:paraId="6012B615" w14:textId="7FE44343"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59</w:t>
            </w:r>
          </w:p>
        </w:tc>
        <w:tc>
          <w:tcPr>
            <w:tcW w:w="1053" w:type="dxa"/>
            <w:hideMark/>
          </w:tcPr>
          <w:p w14:paraId="48E023B0" w14:textId="4AF3BFEF"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2.01</w:t>
            </w:r>
          </w:p>
        </w:tc>
        <w:tc>
          <w:tcPr>
            <w:tcW w:w="1049" w:type="dxa"/>
            <w:hideMark/>
          </w:tcPr>
          <w:p w14:paraId="59C5EB88" w14:textId="05347042"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76</w:t>
            </w:r>
          </w:p>
        </w:tc>
        <w:tc>
          <w:tcPr>
            <w:tcW w:w="236" w:type="dxa"/>
          </w:tcPr>
          <w:p w14:paraId="18E99D05" w14:textId="77777777" w:rsidR="00BF5F2D" w:rsidRPr="00AF0E17" w:rsidRDefault="00BF5F2D" w:rsidP="00BF5F2D">
            <w:pPr>
              <w:jc w:val="center"/>
              <w:rPr>
                <w:rFonts w:ascii="Arial Narrow" w:hAnsi="Arial Narrow"/>
                <w:sz w:val="20"/>
                <w:szCs w:val="20"/>
              </w:rPr>
            </w:pPr>
          </w:p>
        </w:tc>
        <w:tc>
          <w:tcPr>
            <w:tcW w:w="1040" w:type="dxa"/>
          </w:tcPr>
          <w:p w14:paraId="55398FC6" w14:textId="77777777" w:rsidR="00BF5F2D" w:rsidRPr="00AF0E17" w:rsidRDefault="00BF5F2D" w:rsidP="00BF5F2D">
            <w:pPr>
              <w:jc w:val="center"/>
              <w:rPr>
                <w:rFonts w:ascii="Arial Narrow" w:hAnsi="Arial Narrow"/>
                <w:sz w:val="20"/>
                <w:szCs w:val="20"/>
              </w:rPr>
            </w:pPr>
          </w:p>
        </w:tc>
        <w:tc>
          <w:tcPr>
            <w:tcW w:w="1134" w:type="dxa"/>
          </w:tcPr>
          <w:p w14:paraId="1C4D794C" w14:textId="77777777" w:rsidR="00BF5F2D" w:rsidRPr="00AF0E17" w:rsidRDefault="00BF5F2D" w:rsidP="00BF5F2D">
            <w:pPr>
              <w:jc w:val="center"/>
              <w:rPr>
                <w:rFonts w:ascii="Arial Narrow" w:hAnsi="Arial Narrow"/>
                <w:sz w:val="20"/>
                <w:szCs w:val="20"/>
              </w:rPr>
            </w:pPr>
          </w:p>
        </w:tc>
        <w:tc>
          <w:tcPr>
            <w:tcW w:w="1024" w:type="dxa"/>
          </w:tcPr>
          <w:p w14:paraId="63330E55" w14:textId="77777777" w:rsidR="00BF5F2D" w:rsidRPr="00AF0E17" w:rsidRDefault="00BF5F2D" w:rsidP="00BF5F2D">
            <w:pPr>
              <w:jc w:val="center"/>
              <w:rPr>
                <w:rFonts w:ascii="Arial Narrow" w:hAnsi="Arial Narrow"/>
                <w:sz w:val="20"/>
                <w:szCs w:val="20"/>
              </w:rPr>
            </w:pPr>
          </w:p>
        </w:tc>
        <w:tc>
          <w:tcPr>
            <w:tcW w:w="236" w:type="dxa"/>
          </w:tcPr>
          <w:p w14:paraId="38B9B5C9" w14:textId="77777777" w:rsidR="00BF5F2D" w:rsidRPr="00AF0E17" w:rsidRDefault="00BF5F2D" w:rsidP="00BF5F2D">
            <w:pPr>
              <w:jc w:val="center"/>
              <w:rPr>
                <w:rFonts w:ascii="Arial Narrow" w:hAnsi="Arial Narrow"/>
                <w:sz w:val="20"/>
                <w:szCs w:val="20"/>
              </w:rPr>
            </w:pPr>
          </w:p>
        </w:tc>
        <w:tc>
          <w:tcPr>
            <w:tcW w:w="1040" w:type="dxa"/>
          </w:tcPr>
          <w:p w14:paraId="477FB0DE" w14:textId="77777777" w:rsidR="00BF5F2D" w:rsidRPr="00AF0E17" w:rsidRDefault="00BF5F2D" w:rsidP="00BF5F2D">
            <w:pPr>
              <w:jc w:val="center"/>
              <w:rPr>
                <w:rFonts w:ascii="Arial Narrow" w:hAnsi="Arial Narrow"/>
                <w:sz w:val="20"/>
                <w:szCs w:val="20"/>
              </w:rPr>
            </w:pPr>
          </w:p>
        </w:tc>
        <w:tc>
          <w:tcPr>
            <w:tcW w:w="1043" w:type="dxa"/>
          </w:tcPr>
          <w:p w14:paraId="08B10E1E" w14:textId="77777777" w:rsidR="00BF5F2D" w:rsidRPr="00AF0E17" w:rsidRDefault="00BF5F2D" w:rsidP="00BF5F2D">
            <w:pPr>
              <w:jc w:val="center"/>
              <w:rPr>
                <w:rFonts w:ascii="Arial Narrow" w:hAnsi="Arial Narrow"/>
                <w:sz w:val="20"/>
                <w:szCs w:val="20"/>
              </w:rPr>
            </w:pPr>
          </w:p>
        </w:tc>
        <w:tc>
          <w:tcPr>
            <w:tcW w:w="1040" w:type="dxa"/>
          </w:tcPr>
          <w:p w14:paraId="0B7743BB" w14:textId="77777777" w:rsidR="00BF5F2D" w:rsidRPr="00AF0E17" w:rsidRDefault="00BF5F2D" w:rsidP="00BF5F2D">
            <w:pPr>
              <w:jc w:val="center"/>
              <w:rPr>
                <w:rFonts w:ascii="Arial Narrow" w:hAnsi="Arial Narrow"/>
                <w:sz w:val="20"/>
                <w:szCs w:val="20"/>
              </w:rPr>
            </w:pPr>
          </w:p>
        </w:tc>
      </w:tr>
      <w:tr w:rsidR="00BF5F2D" w:rsidRPr="004C5619" w14:paraId="0F10EEC1" w14:textId="77777777" w:rsidTr="00091694">
        <w:tc>
          <w:tcPr>
            <w:tcW w:w="2183" w:type="dxa"/>
          </w:tcPr>
          <w:p w14:paraId="117D9B08" w14:textId="77777777" w:rsidR="00BF5F2D" w:rsidRPr="00AF0E17" w:rsidRDefault="00BF5F2D" w:rsidP="00BF5F2D">
            <w:pPr>
              <w:rPr>
                <w:rFonts w:ascii="Arial Narrow" w:hAnsi="Arial Narrow"/>
                <w:sz w:val="20"/>
                <w:szCs w:val="20"/>
              </w:rPr>
            </w:pPr>
          </w:p>
        </w:tc>
        <w:tc>
          <w:tcPr>
            <w:tcW w:w="1051" w:type="dxa"/>
            <w:hideMark/>
          </w:tcPr>
          <w:p w14:paraId="1AB138FB" w14:textId="5598F9FF" w:rsidR="00BF5F2D" w:rsidRPr="00AF0E17" w:rsidRDefault="00BF5F2D" w:rsidP="00BF5F2D">
            <w:pPr>
              <w:jc w:val="center"/>
              <w:rPr>
                <w:rFonts w:ascii="Arial Narrow" w:hAnsi="Arial Narrow"/>
                <w:sz w:val="20"/>
                <w:szCs w:val="20"/>
              </w:rPr>
            </w:pPr>
            <w:r w:rsidRPr="00AF0E17">
              <w:rPr>
                <w:rFonts w:ascii="Arial Narrow" w:hAnsi="Arial Narrow"/>
                <w:sz w:val="20"/>
                <w:szCs w:val="20"/>
              </w:rPr>
              <w:t>(1.03-1.60)</w:t>
            </w:r>
          </w:p>
        </w:tc>
        <w:tc>
          <w:tcPr>
            <w:tcW w:w="1053" w:type="dxa"/>
            <w:hideMark/>
          </w:tcPr>
          <w:p w14:paraId="1BE3BC11" w14:textId="7BA37A82" w:rsidR="00BF5F2D" w:rsidRPr="00AF0E17" w:rsidRDefault="00BF5F2D" w:rsidP="00BF5F2D">
            <w:pPr>
              <w:jc w:val="center"/>
              <w:rPr>
                <w:rFonts w:ascii="Arial Narrow" w:hAnsi="Arial Narrow"/>
                <w:sz w:val="20"/>
                <w:szCs w:val="20"/>
              </w:rPr>
            </w:pPr>
            <w:r w:rsidRPr="00AF0E17">
              <w:rPr>
                <w:rFonts w:ascii="Arial Narrow" w:hAnsi="Arial Narrow"/>
                <w:sz w:val="20"/>
                <w:szCs w:val="20"/>
              </w:rPr>
              <w:t>(0.76-2.54)</w:t>
            </w:r>
          </w:p>
        </w:tc>
        <w:tc>
          <w:tcPr>
            <w:tcW w:w="1049" w:type="dxa"/>
            <w:hideMark/>
          </w:tcPr>
          <w:p w14:paraId="0AB2AB93" w14:textId="11E68EBB" w:rsidR="00BF5F2D" w:rsidRPr="00AF0E17" w:rsidRDefault="00BF5F2D" w:rsidP="00BF5F2D">
            <w:pPr>
              <w:jc w:val="center"/>
              <w:rPr>
                <w:rFonts w:ascii="Arial Narrow" w:hAnsi="Arial Narrow"/>
                <w:sz w:val="20"/>
                <w:szCs w:val="20"/>
              </w:rPr>
            </w:pPr>
            <w:r w:rsidRPr="00AF0E17">
              <w:rPr>
                <w:rFonts w:ascii="Arial Narrow" w:hAnsi="Arial Narrow"/>
                <w:sz w:val="20"/>
                <w:szCs w:val="20"/>
              </w:rPr>
              <w:t>(1.04-1.61)</w:t>
            </w:r>
          </w:p>
        </w:tc>
        <w:tc>
          <w:tcPr>
            <w:tcW w:w="236" w:type="dxa"/>
          </w:tcPr>
          <w:p w14:paraId="036CE040" w14:textId="77777777" w:rsidR="00BF5F2D" w:rsidRPr="00AF0E17" w:rsidRDefault="00BF5F2D" w:rsidP="00BF5F2D">
            <w:pPr>
              <w:jc w:val="center"/>
              <w:rPr>
                <w:rFonts w:ascii="Arial Narrow" w:hAnsi="Arial Narrow"/>
                <w:sz w:val="20"/>
                <w:szCs w:val="20"/>
              </w:rPr>
            </w:pPr>
          </w:p>
        </w:tc>
        <w:tc>
          <w:tcPr>
            <w:tcW w:w="1051" w:type="dxa"/>
            <w:hideMark/>
          </w:tcPr>
          <w:p w14:paraId="02E3B36C" w14:textId="2AEC2F8E"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03-2.46)</w:t>
            </w:r>
          </w:p>
        </w:tc>
        <w:tc>
          <w:tcPr>
            <w:tcW w:w="1053" w:type="dxa"/>
            <w:hideMark/>
          </w:tcPr>
          <w:p w14:paraId="7466E43D" w14:textId="269938CB"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17-3.46)</w:t>
            </w:r>
          </w:p>
        </w:tc>
        <w:tc>
          <w:tcPr>
            <w:tcW w:w="1049" w:type="dxa"/>
            <w:hideMark/>
          </w:tcPr>
          <w:p w14:paraId="2A4EE63C" w14:textId="1999225C" w:rsidR="00BF5F2D" w:rsidRPr="00AF0E17" w:rsidRDefault="00BF5F2D" w:rsidP="00BF5F2D">
            <w:pPr>
              <w:jc w:val="center"/>
              <w:rPr>
                <w:rFonts w:ascii="Arial Narrow" w:hAnsi="Arial Narrow"/>
                <w:sz w:val="20"/>
                <w:szCs w:val="20"/>
              </w:rPr>
            </w:pPr>
            <w:r w:rsidRPr="00A66CE8">
              <w:rPr>
                <w:rFonts w:ascii="Arial Narrow" w:hAnsi="Arial Narrow" w:cs="Calibri"/>
                <w:sz w:val="20"/>
                <w:szCs w:val="20"/>
              </w:rPr>
              <w:t>(1.23-2.53)</w:t>
            </w:r>
          </w:p>
        </w:tc>
        <w:tc>
          <w:tcPr>
            <w:tcW w:w="236" w:type="dxa"/>
          </w:tcPr>
          <w:p w14:paraId="2FE34FC2" w14:textId="77777777" w:rsidR="00BF5F2D" w:rsidRPr="00AF0E17" w:rsidRDefault="00BF5F2D" w:rsidP="00BF5F2D">
            <w:pPr>
              <w:jc w:val="center"/>
              <w:rPr>
                <w:rFonts w:ascii="Arial Narrow" w:hAnsi="Arial Narrow"/>
                <w:sz w:val="20"/>
                <w:szCs w:val="20"/>
              </w:rPr>
            </w:pPr>
          </w:p>
        </w:tc>
        <w:tc>
          <w:tcPr>
            <w:tcW w:w="1040" w:type="dxa"/>
          </w:tcPr>
          <w:p w14:paraId="3E7795A6" w14:textId="77777777" w:rsidR="00BF5F2D" w:rsidRPr="00AF0E17" w:rsidRDefault="00BF5F2D" w:rsidP="00BF5F2D">
            <w:pPr>
              <w:jc w:val="center"/>
              <w:rPr>
                <w:rFonts w:ascii="Arial Narrow" w:hAnsi="Arial Narrow"/>
                <w:sz w:val="20"/>
                <w:szCs w:val="20"/>
              </w:rPr>
            </w:pPr>
          </w:p>
        </w:tc>
        <w:tc>
          <w:tcPr>
            <w:tcW w:w="1134" w:type="dxa"/>
          </w:tcPr>
          <w:p w14:paraId="0CB4E8C9" w14:textId="77777777" w:rsidR="00BF5F2D" w:rsidRPr="00AF0E17" w:rsidRDefault="00BF5F2D" w:rsidP="00BF5F2D">
            <w:pPr>
              <w:jc w:val="center"/>
              <w:rPr>
                <w:rFonts w:ascii="Arial Narrow" w:hAnsi="Arial Narrow"/>
                <w:sz w:val="20"/>
                <w:szCs w:val="20"/>
              </w:rPr>
            </w:pPr>
          </w:p>
        </w:tc>
        <w:tc>
          <w:tcPr>
            <w:tcW w:w="1024" w:type="dxa"/>
          </w:tcPr>
          <w:p w14:paraId="13531494" w14:textId="77777777" w:rsidR="00BF5F2D" w:rsidRPr="00AF0E17" w:rsidRDefault="00BF5F2D" w:rsidP="00BF5F2D">
            <w:pPr>
              <w:jc w:val="center"/>
              <w:rPr>
                <w:rFonts w:ascii="Arial Narrow" w:hAnsi="Arial Narrow"/>
                <w:sz w:val="20"/>
                <w:szCs w:val="20"/>
              </w:rPr>
            </w:pPr>
          </w:p>
        </w:tc>
        <w:tc>
          <w:tcPr>
            <w:tcW w:w="236" w:type="dxa"/>
          </w:tcPr>
          <w:p w14:paraId="75493606" w14:textId="77777777" w:rsidR="00BF5F2D" w:rsidRPr="00AF0E17" w:rsidRDefault="00BF5F2D" w:rsidP="00BF5F2D">
            <w:pPr>
              <w:jc w:val="center"/>
              <w:rPr>
                <w:rFonts w:ascii="Arial Narrow" w:hAnsi="Arial Narrow"/>
                <w:sz w:val="20"/>
                <w:szCs w:val="20"/>
              </w:rPr>
            </w:pPr>
          </w:p>
        </w:tc>
        <w:tc>
          <w:tcPr>
            <w:tcW w:w="1040" w:type="dxa"/>
          </w:tcPr>
          <w:p w14:paraId="14AA703B" w14:textId="77777777" w:rsidR="00BF5F2D" w:rsidRPr="00AF0E17" w:rsidRDefault="00BF5F2D" w:rsidP="00BF5F2D">
            <w:pPr>
              <w:jc w:val="center"/>
              <w:rPr>
                <w:rFonts w:ascii="Arial Narrow" w:hAnsi="Arial Narrow"/>
                <w:sz w:val="20"/>
                <w:szCs w:val="20"/>
              </w:rPr>
            </w:pPr>
          </w:p>
        </w:tc>
        <w:tc>
          <w:tcPr>
            <w:tcW w:w="1043" w:type="dxa"/>
          </w:tcPr>
          <w:p w14:paraId="69A03836" w14:textId="77777777" w:rsidR="00BF5F2D" w:rsidRPr="00AF0E17" w:rsidRDefault="00BF5F2D" w:rsidP="00BF5F2D">
            <w:pPr>
              <w:jc w:val="center"/>
              <w:rPr>
                <w:rFonts w:ascii="Arial Narrow" w:hAnsi="Arial Narrow"/>
                <w:sz w:val="20"/>
                <w:szCs w:val="20"/>
              </w:rPr>
            </w:pPr>
          </w:p>
        </w:tc>
        <w:tc>
          <w:tcPr>
            <w:tcW w:w="1040" w:type="dxa"/>
          </w:tcPr>
          <w:p w14:paraId="429952F9" w14:textId="77777777" w:rsidR="00BF5F2D" w:rsidRPr="00AF0E17" w:rsidRDefault="00BF5F2D" w:rsidP="00BF5F2D">
            <w:pPr>
              <w:jc w:val="center"/>
              <w:rPr>
                <w:rFonts w:ascii="Arial Narrow" w:hAnsi="Arial Narrow"/>
                <w:sz w:val="20"/>
                <w:szCs w:val="20"/>
              </w:rPr>
            </w:pPr>
          </w:p>
        </w:tc>
      </w:tr>
      <w:tr w:rsidR="00091694" w:rsidRPr="004C5619" w14:paraId="091A3AC5" w14:textId="77777777" w:rsidTr="00091694">
        <w:tc>
          <w:tcPr>
            <w:tcW w:w="2183" w:type="dxa"/>
          </w:tcPr>
          <w:p w14:paraId="4A6D2C51" w14:textId="77777777" w:rsidR="00091694" w:rsidRPr="00AF0E17" w:rsidRDefault="00091694" w:rsidP="00AF0E17">
            <w:pPr>
              <w:rPr>
                <w:rFonts w:ascii="Arial Narrow" w:hAnsi="Arial Narrow"/>
                <w:sz w:val="20"/>
                <w:szCs w:val="20"/>
              </w:rPr>
            </w:pPr>
          </w:p>
        </w:tc>
        <w:tc>
          <w:tcPr>
            <w:tcW w:w="1051" w:type="dxa"/>
          </w:tcPr>
          <w:p w14:paraId="5949FA63" w14:textId="77777777" w:rsidR="00091694" w:rsidRPr="00AF0E17" w:rsidRDefault="00091694" w:rsidP="00091694">
            <w:pPr>
              <w:jc w:val="center"/>
              <w:rPr>
                <w:rFonts w:ascii="Arial Narrow" w:hAnsi="Arial Narrow"/>
                <w:sz w:val="20"/>
                <w:szCs w:val="20"/>
              </w:rPr>
            </w:pPr>
          </w:p>
        </w:tc>
        <w:tc>
          <w:tcPr>
            <w:tcW w:w="1053" w:type="dxa"/>
          </w:tcPr>
          <w:p w14:paraId="06179570" w14:textId="77777777" w:rsidR="00091694" w:rsidRPr="00AF0E17" w:rsidRDefault="00091694" w:rsidP="00091694">
            <w:pPr>
              <w:jc w:val="center"/>
              <w:rPr>
                <w:rFonts w:ascii="Arial Narrow" w:hAnsi="Arial Narrow"/>
                <w:sz w:val="20"/>
                <w:szCs w:val="20"/>
              </w:rPr>
            </w:pPr>
          </w:p>
        </w:tc>
        <w:tc>
          <w:tcPr>
            <w:tcW w:w="1049" w:type="dxa"/>
          </w:tcPr>
          <w:p w14:paraId="51CCABA0" w14:textId="77777777" w:rsidR="00091694" w:rsidRPr="00AF0E17" w:rsidRDefault="00091694" w:rsidP="00091694">
            <w:pPr>
              <w:jc w:val="center"/>
              <w:rPr>
                <w:rFonts w:ascii="Arial Narrow" w:hAnsi="Arial Narrow"/>
                <w:sz w:val="20"/>
                <w:szCs w:val="20"/>
              </w:rPr>
            </w:pPr>
          </w:p>
        </w:tc>
        <w:tc>
          <w:tcPr>
            <w:tcW w:w="236" w:type="dxa"/>
          </w:tcPr>
          <w:p w14:paraId="33E0ECF9" w14:textId="77777777" w:rsidR="00091694" w:rsidRPr="00AF0E17" w:rsidRDefault="00091694" w:rsidP="00091694">
            <w:pPr>
              <w:jc w:val="center"/>
              <w:rPr>
                <w:rFonts w:ascii="Arial Narrow" w:hAnsi="Arial Narrow"/>
                <w:sz w:val="20"/>
                <w:szCs w:val="20"/>
              </w:rPr>
            </w:pPr>
          </w:p>
        </w:tc>
        <w:tc>
          <w:tcPr>
            <w:tcW w:w="1051" w:type="dxa"/>
          </w:tcPr>
          <w:p w14:paraId="56EFC9BF" w14:textId="77777777" w:rsidR="00091694" w:rsidRPr="00AF0E17" w:rsidRDefault="00091694" w:rsidP="00091694">
            <w:pPr>
              <w:jc w:val="center"/>
              <w:rPr>
                <w:rFonts w:ascii="Arial Narrow" w:hAnsi="Arial Narrow"/>
                <w:sz w:val="20"/>
                <w:szCs w:val="20"/>
              </w:rPr>
            </w:pPr>
          </w:p>
        </w:tc>
        <w:tc>
          <w:tcPr>
            <w:tcW w:w="1053" w:type="dxa"/>
          </w:tcPr>
          <w:p w14:paraId="481B948E" w14:textId="77777777" w:rsidR="00091694" w:rsidRPr="00AF0E17" w:rsidRDefault="00091694" w:rsidP="00091694">
            <w:pPr>
              <w:jc w:val="center"/>
              <w:rPr>
                <w:rFonts w:ascii="Arial Narrow" w:hAnsi="Arial Narrow"/>
                <w:sz w:val="20"/>
                <w:szCs w:val="20"/>
              </w:rPr>
            </w:pPr>
          </w:p>
        </w:tc>
        <w:tc>
          <w:tcPr>
            <w:tcW w:w="1049" w:type="dxa"/>
          </w:tcPr>
          <w:p w14:paraId="651EE233" w14:textId="77777777" w:rsidR="00091694" w:rsidRPr="00AF0E17" w:rsidRDefault="00091694" w:rsidP="00091694">
            <w:pPr>
              <w:jc w:val="center"/>
              <w:rPr>
                <w:rFonts w:ascii="Arial Narrow" w:hAnsi="Arial Narrow"/>
                <w:sz w:val="20"/>
                <w:szCs w:val="20"/>
              </w:rPr>
            </w:pPr>
          </w:p>
        </w:tc>
        <w:tc>
          <w:tcPr>
            <w:tcW w:w="236" w:type="dxa"/>
          </w:tcPr>
          <w:p w14:paraId="6CD8BDD4" w14:textId="77777777" w:rsidR="00091694" w:rsidRPr="00AF0E17" w:rsidRDefault="00091694" w:rsidP="00091694">
            <w:pPr>
              <w:jc w:val="center"/>
              <w:rPr>
                <w:rFonts w:ascii="Arial Narrow" w:hAnsi="Arial Narrow"/>
                <w:sz w:val="20"/>
                <w:szCs w:val="20"/>
              </w:rPr>
            </w:pPr>
          </w:p>
        </w:tc>
        <w:tc>
          <w:tcPr>
            <w:tcW w:w="1040" w:type="dxa"/>
          </w:tcPr>
          <w:p w14:paraId="51F75F28" w14:textId="77777777" w:rsidR="00091694" w:rsidRPr="00AF0E17" w:rsidRDefault="00091694" w:rsidP="00091694">
            <w:pPr>
              <w:jc w:val="center"/>
              <w:rPr>
                <w:rFonts w:ascii="Arial Narrow" w:hAnsi="Arial Narrow"/>
                <w:sz w:val="20"/>
                <w:szCs w:val="20"/>
              </w:rPr>
            </w:pPr>
          </w:p>
        </w:tc>
        <w:tc>
          <w:tcPr>
            <w:tcW w:w="1134" w:type="dxa"/>
          </w:tcPr>
          <w:p w14:paraId="1A0A662A" w14:textId="77777777" w:rsidR="00091694" w:rsidRPr="00AF0E17" w:rsidRDefault="00091694" w:rsidP="00091694">
            <w:pPr>
              <w:jc w:val="center"/>
              <w:rPr>
                <w:rFonts w:ascii="Arial Narrow" w:hAnsi="Arial Narrow"/>
                <w:sz w:val="20"/>
                <w:szCs w:val="20"/>
              </w:rPr>
            </w:pPr>
          </w:p>
        </w:tc>
        <w:tc>
          <w:tcPr>
            <w:tcW w:w="1024" w:type="dxa"/>
          </w:tcPr>
          <w:p w14:paraId="1BFE0A90" w14:textId="77777777" w:rsidR="00091694" w:rsidRPr="00AF0E17" w:rsidRDefault="00091694" w:rsidP="00091694">
            <w:pPr>
              <w:jc w:val="center"/>
              <w:rPr>
                <w:rFonts w:ascii="Arial Narrow" w:hAnsi="Arial Narrow"/>
                <w:sz w:val="20"/>
                <w:szCs w:val="20"/>
              </w:rPr>
            </w:pPr>
          </w:p>
        </w:tc>
        <w:tc>
          <w:tcPr>
            <w:tcW w:w="236" w:type="dxa"/>
          </w:tcPr>
          <w:p w14:paraId="7BE7FDB7" w14:textId="77777777" w:rsidR="00091694" w:rsidRPr="00AF0E17" w:rsidRDefault="00091694" w:rsidP="00091694">
            <w:pPr>
              <w:jc w:val="center"/>
              <w:rPr>
                <w:rFonts w:ascii="Arial Narrow" w:hAnsi="Arial Narrow"/>
                <w:sz w:val="20"/>
                <w:szCs w:val="20"/>
              </w:rPr>
            </w:pPr>
          </w:p>
        </w:tc>
        <w:tc>
          <w:tcPr>
            <w:tcW w:w="1040" w:type="dxa"/>
          </w:tcPr>
          <w:p w14:paraId="0DFD59A8" w14:textId="77777777" w:rsidR="00091694" w:rsidRPr="00AF0E17" w:rsidRDefault="00091694" w:rsidP="00091694">
            <w:pPr>
              <w:jc w:val="center"/>
              <w:rPr>
                <w:rFonts w:ascii="Arial Narrow" w:hAnsi="Arial Narrow"/>
                <w:sz w:val="20"/>
                <w:szCs w:val="20"/>
              </w:rPr>
            </w:pPr>
          </w:p>
        </w:tc>
        <w:tc>
          <w:tcPr>
            <w:tcW w:w="1043" w:type="dxa"/>
          </w:tcPr>
          <w:p w14:paraId="4B654564" w14:textId="77777777" w:rsidR="00091694" w:rsidRPr="00AF0E17" w:rsidRDefault="00091694" w:rsidP="00091694">
            <w:pPr>
              <w:jc w:val="center"/>
              <w:rPr>
                <w:rFonts w:ascii="Arial Narrow" w:hAnsi="Arial Narrow"/>
                <w:sz w:val="20"/>
                <w:szCs w:val="20"/>
              </w:rPr>
            </w:pPr>
          </w:p>
        </w:tc>
        <w:tc>
          <w:tcPr>
            <w:tcW w:w="1040" w:type="dxa"/>
          </w:tcPr>
          <w:p w14:paraId="0723F27C" w14:textId="77777777" w:rsidR="00091694" w:rsidRPr="00AF0E17" w:rsidRDefault="00091694" w:rsidP="00091694">
            <w:pPr>
              <w:jc w:val="center"/>
              <w:rPr>
                <w:rFonts w:ascii="Arial Narrow" w:hAnsi="Arial Narrow"/>
                <w:sz w:val="20"/>
                <w:szCs w:val="20"/>
              </w:rPr>
            </w:pPr>
          </w:p>
        </w:tc>
      </w:tr>
      <w:tr w:rsidR="00492F30" w:rsidRPr="004C5619" w14:paraId="3F9E1CD5" w14:textId="77777777" w:rsidTr="00091694">
        <w:tc>
          <w:tcPr>
            <w:tcW w:w="2183" w:type="dxa"/>
          </w:tcPr>
          <w:p w14:paraId="5C1BF010" w14:textId="5402CC09" w:rsidR="00492F30" w:rsidRPr="00AF0E17" w:rsidRDefault="00492F30" w:rsidP="00492F30">
            <w:pPr>
              <w:rPr>
                <w:rFonts w:ascii="Arial Narrow" w:hAnsi="Arial Narrow"/>
                <w:sz w:val="20"/>
                <w:szCs w:val="20"/>
              </w:rPr>
            </w:pPr>
            <w:r>
              <w:rPr>
                <w:rFonts w:ascii="Arial Narrow" w:hAnsi="Arial Narrow"/>
                <w:sz w:val="20"/>
                <w:szCs w:val="20"/>
              </w:rPr>
              <w:t>Condom use</w:t>
            </w:r>
          </w:p>
        </w:tc>
        <w:tc>
          <w:tcPr>
            <w:tcW w:w="1051" w:type="dxa"/>
          </w:tcPr>
          <w:p w14:paraId="36D56EC1" w14:textId="77777777" w:rsidR="00492F30" w:rsidRPr="00AF0E17" w:rsidRDefault="00492F30" w:rsidP="00492F30">
            <w:pPr>
              <w:jc w:val="center"/>
              <w:rPr>
                <w:rFonts w:ascii="Arial Narrow" w:hAnsi="Arial Narrow"/>
                <w:sz w:val="20"/>
                <w:szCs w:val="20"/>
              </w:rPr>
            </w:pPr>
          </w:p>
        </w:tc>
        <w:tc>
          <w:tcPr>
            <w:tcW w:w="1053" w:type="dxa"/>
          </w:tcPr>
          <w:p w14:paraId="3506ACE5" w14:textId="77777777" w:rsidR="00492F30" w:rsidRPr="00AF0E17" w:rsidRDefault="00492F30" w:rsidP="00492F30">
            <w:pPr>
              <w:jc w:val="center"/>
              <w:rPr>
                <w:rFonts w:ascii="Arial Narrow" w:hAnsi="Arial Narrow"/>
                <w:sz w:val="20"/>
                <w:szCs w:val="20"/>
              </w:rPr>
            </w:pPr>
          </w:p>
        </w:tc>
        <w:tc>
          <w:tcPr>
            <w:tcW w:w="1049" w:type="dxa"/>
          </w:tcPr>
          <w:p w14:paraId="5C238B4E" w14:textId="77777777" w:rsidR="00492F30" w:rsidRPr="00AF0E17" w:rsidRDefault="00492F30" w:rsidP="00492F30">
            <w:pPr>
              <w:jc w:val="center"/>
              <w:rPr>
                <w:rFonts w:ascii="Arial Narrow" w:hAnsi="Arial Narrow"/>
                <w:sz w:val="20"/>
                <w:szCs w:val="20"/>
              </w:rPr>
            </w:pPr>
          </w:p>
        </w:tc>
        <w:tc>
          <w:tcPr>
            <w:tcW w:w="236" w:type="dxa"/>
          </w:tcPr>
          <w:p w14:paraId="5AA41F6D" w14:textId="77777777" w:rsidR="00492F30" w:rsidRPr="00AF0E17" w:rsidRDefault="00492F30" w:rsidP="00492F30">
            <w:pPr>
              <w:jc w:val="center"/>
              <w:rPr>
                <w:rFonts w:ascii="Arial Narrow" w:hAnsi="Arial Narrow"/>
                <w:sz w:val="20"/>
                <w:szCs w:val="20"/>
              </w:rPr>
            </w:pPr>
          </w:p>
        </w:tc>
        <w:tc>
          <w:tcPr>
            <w:tcW w:w="1051" w:type="dxa"/>
          </w:tcPr>
          <w:p w14:paraId="65568E9C" w14:textId="4740EC39" w:rsidR="00492F30" w:rsidRPr="00AF0E17" w:rsidRDefault="00492F30" w:rsidP="00492F30">
            <w:pPr>
              <w:jc w:val="center"/>
              <w:rPr>
                <w:rFonts w:ascii="Arial Narrow" w:hAnsi="Arial Narrow"/>
                <w:sz w:val="20"/>
                <w:szCs w:val="20"/>
              </w:rPr>
            </w:pPr>
            <w:r w:rsidRPr="00A66CE8">
              <w:rPr>
                <w:rFonts w:ascii="Arial Narrow" w:hAnsi="Arial Narrow" w:cs="Calibri"/>
                <w:sz w:val="20"/>
                <w:szCs w:val="20"/>
              </w:rPr>
              <w:t>1.91</w:t>
            </w:r>
          </w:p>
        </w:tc>
        <w:tc>
          <w:tcPr>
            <w:tcW w:w="1053" w:type="dxa"/>
          </w:tcPr>
          <w:p w14:paraId="44A9D3BC" w14:textId="20B32B43" w:rsidR="00492F30" w:rsidRPr="00AF0E17" w:rsidRDefault="00492F30" w:rsidP="00492F30">
            <w:pPr>
              <w:jc w:val="center"/>
              <w:rPr>
                <w:rFonts w:ascii="Arial Narrow" w:hAnsi="Arial Narrow"/>
                <w:sz w:val="20"/>
                <w:szCs w:val="20"/>
              </w:rPr>
            </w:pPr>
            <w:r w:rsidRPr="00A66CE8">
              <w:rPr>
                <w:rFonts w:ascii="Arial Narrow" w:hAnsi="Arial Narrow" w:cs="Calibri"/>
                <w:sz w:val="20"/>
                <w:szCs w:val="20"/>
              </w:rPr>
              <w:t>2.28</w:t>
            </w:r>
          </w:p>
        </w:tc>
        <w:tc>
          <w:tcPr>
            <w:tcW w:w="1049" w:type="dxa"/>
          </w:tcPr>
          <w:p w14:paraId="422C9DB3" w14:textId="148F7A0A" w:rsidR="00492F30" w:rsidRPr="00AF0E17" w:rsidRDefault="00492F30" w:rsidP="00492F30">
            <w:pPr>
              <w:jc w:val="center"/>
              <w:rPr>
                <w:rFonts w:ascii="Arial Narrow" w:hAnsi="Arial Narrow"/>
                <w:sz w:val="20"/>
                <w:szCs w:val="20"/>
              </w:rPr>
            </w:pPr>
            <w:r w:rsidRPr="00A66CE8">
              <w:rPr>
                <w:rFonts w:ascii="Arial Narrow" w:hAnsi="Arial Narrow" w:cs="Calibri"/>
                <w:sz w:val="20"/>
                <w:szCs w:val="20"/>
              </w:rPr>
              <w:t>2.15</w:t>
            </w:r>
          </w:p>
        </w:tc>
        <w:tc>
          <w:tcPr>
            <w:tcW w:w="236" w:type="dxa"/>
          </w:tcPr>
          <w:p w14:paraId="44AAC407" w14:textId="77777777" w:rsidR="00492F30" w:rsidRPr="00AF0E17" w:rsidRDefault="00492F30" w:rsidP="00492F30">
            <w:pPr>
              <w:jc w:val="center"/>
              <w:rPr>
                <w:rFonts w:ascii="Arial Narrow" w:hAnsi="Arial Narrow"/>
                <w:sz w:val="20"/>
                <w:szCs w:val="20"/>
              </w:rPr>
            </w:pPr>
          </w:p>
        </w:tc>
        <w:tc>
          <w:tcPr>
            <w:tcW w:w="1040" w:type="dxa"/>
          </w:tcPr>
          <w:p w14:paraId="662F1EE0" w14:textId="77777777" w:rsidR="00492F30" w:rsidRPr="00AF0E17" w:rsidRDefault="00492F30" w:rsidP="00492F30">
            <w:pPr>
              <w:jc w:val="center"/>
              <w:rPr>
                <w:rFonts w:ascii="Arial Narrow" w:hAnsi="Arial Narrow"/>
                <w:sz w:val="20"/>
                <w:szCs w:val="20"/>
              </w:rPr>
            </w:pPr>
          </w:p>
        </w:tc>
        <w:tc>
          <w:tcPr>
            <w:tcW w:w="1134" w:type="dxa"/>
          </w:tcPr>
          <w:p w14:paraId="38C06B84" w14:textId="77777777" w:rsidR="00492F30" w:rsidRPr="00AF0E17" w:rsidRDefault="00492F30" w:rsidP="00492F30">
            <w:pPr>
              <w:jc w:val="center"/>
              <w:rPr>
                <w:rFonts w:ascii="Arial Narrow" w:hAnsi="Arial Narrow"/>
                <w:sz w:val="20"/>
                <w:szCs w:val="20"/>
              </w:rPr>
            </w:pPr>
          </w:p>
        </w:tc>
        <w:tc>
          <w:tcPr>
            <w:tcW w:w="1024" w:type="dxa"/>
          </w:tcPr>
          <w:p w14:paraId="48E96F42" w14:textId="77777777" w:rsidR="00492F30" w:rsidRPr="00AF0E17" w:rsidRDefault="00492F30" w:rsidP="00492F30">
            <w:pPr>
              <w:jc w:val="center"/>
              <w:rPr>
                <w:rFonts w:ascii="Arial Narrow" w:hAnsi="Arial Narrow"/>
                <w:sz w:val="20"/>
                <w:szCs w:val="20"/>
              </w:rPr>
            </w:pPr>
          </w:p>
        </w:tc>
        <w:tc>
          <w:tcPr>
            <w:tcW w:w="236" w:type="dxa"/>
          </w:tcPr>
          <w:p w14:paraId="3E5E1BAE" w14:textId="77777777" w:rsidR="00492F30" w:rsidRPr="00AF0E17" w:rsidRDefault="00492F30" w:rsidP="00492F30">
            <w:pPr>
              <w:jc w:val="center"/>
              <w:rPr>
                <w:rFonts w:ascii="Arial Narrow" w:hAnsi="Arial Narrow"/>
                <w:sz w:val="20"/>
                <w:szCs w:val="20"/>
              </w:rPr>
            </w:pPr>
          </w:p>
        </w:tc>
        <w:tc>
          <w:tcPr>
            <w:tcW w:w="1040" w:type="dxa"/>
          </w:tcPr>
          <w:p w14:paraId="3B58C0D9" w14:textId="77777777" w:rsidR="00492F30" w:rsidRPr="00AF0E17" w:rsidRDefault="00492F30" w:rsidP="00492F30">
            <w:pPr>
              <w:jc w:val="center"/>
              <w:rPr>
                <w:rFonts w:ascii="Arial Narrow" w:hAnsi="Arial Narrow"/>
                <w:sz w:val="20"/>
                <w:szCs w:val="20"/>
              </w:rPr>
            </w:pPr>
          </w:p>
        </w:tc>
        <w:tc>
          <w:tcPr>
            <w:tcW w:w="1043" w:type="dxa"/>
          </w:tcPr>
          <w:p w14:paraId="56EB081E" w14:textId="77777777" w:rsidR="00492F30" w:rsidRPr="00AF0E17" w:rsidRDefault="00492F30" w:rsidP="00492F30">
            <w:pPr>
              <w:jc w:val="center"/>
              <w:rPr>
                <w:rFonts w:ascii="Arial Narrow" w:hAnsi="Arial Narrow"/>
                <w:sz w:val="20"/>
                <w:szCs w:val="20"/>
              </w:rPr>
            </w:pPr>
          </w:p>
        </w:tc>
        <w:tc>
          <w:tcPr>
            <w:tcW w:w="1040" w:type="dxa"/>
          </w:tcPr>
          <w:p w14:paraId="11A34516" w14:textId="77777777" w:rsidR="00492F30" w:rsidRPr="00AF0E17" w:rsidRDefault="00492F30" w:rsidP="00492F30">
            <w:pPr>
              <w:jc w:val="center"/>
              <w:rPr>
                <w:rFonts w:ascii="Arial Narrow" w:hAnsi="Arial Narrow"/>
                <w:sz w:val="20"/>
                <w:szCs w:val="20"/>
              </w:rPr>
            </w:pPr>
          </w:p>
        </w:tc>
      </w:tr>
      <w:tr w:rsidR="00492F30" w:rsidRPr="004C5619" w14:paraId="659A2312" w14:textId="77777777" w:rsidTr="00091694">
        <w:tc>
          <w:tcPr>
            <w:tcW w:w="2183" w:type="dxa"/>
          </w:tcPr>
          <w:p w14:paraId="03DFC08D" w14:textId="77777777" w:rsidR="00492F30" w:rsidRPr="00AF0E17" w:rsidRDefault="00492F30" w:rsidP="00492F30">
            <w:pPr>
              <w:rPr>
                <w:rFonts w:ascii="Arial Narrow" w:hAnsi="Arial Narrow"/>
                <w:sz w:val="20"/>
                <w:szCs w:val="20"/>
              </w:rPr>
            </w:pPr>
          </w:p>
        </w:tc>
        <w:tc>
          <w:tcPr>
            <w:tcW w:w="1051" w:type="dxa"/>
          </w:tcPr>
          <w:p w14:paraId="39EA90A7" w14:textId="77777777" w:rsidR="00492F30" w:rsidRPr="00AF0E17" w:rsidRDefault="00492F30" w:rsidP="00492F30">
            <w:pPr>
              <w:jc w:val="center"/>
              <w:rPr>
                <w:rFonts w:ascii="Arial Narrow" w:hAnsi="Arial Narrow"/>
                <w:sz w:val="20"/>
                <w:szCs w:val="20"/>
              </w:rPr>
            </w:pPr>
          </w:p>
        </w:tc>
        <w:tc>
          <w:tcPr>
            <w:tcW w:w="1053" w:type="dxa"/>
          </w:tcPr>
          <w:p w14:paraId="76BC2FAE" w14:textId="77777777" w:rsidR="00492F30" w:rsidRPr="00AF0E17" w:rsidRDefault="00492F30" w:rsidP="00492F30">
            <w:pPr>
              <w:jc w:val="center"/>
              <w:rPr>
                <w:rFonts w:ascii="Arial Narrow" w:hAnsi="Arial Narrow"/>
                <w:sz w:val="20"/>
                <w:szCs w:val="20"/>
              </w:rPr>
            </w:pPr>
          </w:p>
        </w:tc>
        <w:tc>
          <w:tcPr>
            <w:tcW w:w="1049" w:type="dxa"/>
          </w:tcPr>
          <w:p w14:paraId="2C7E1E53" w14:textId="77777777" w:rsidR="00492F30" w:rsidRPr="00AF0E17" w:rsidRDefault="00492F30" w:rsidP="00492F30">
            <w:pPr>
              <w:jc w:val="center"/>
              <w:rPr>
                <w:rFonts w:ascii="Arial Narrow" w:hAnsi="Arial Narrow"/>
                <w:sz w:val="20"/>
                <w:szCs w:val="20"/>
              </w:rPr>
            </w:pPr>
          </w:p>
        </w:tc>
        <w:tc>
          <w:tcPr>
            <w:tcW w:w="236" w:type="dxa"/>
          </w:tcPr>
          <w:p w14:paraId="7D5E1038" w14:textId="77777777" w:rsidR="00492F30" w:rsidRPr="00AF0E17" w:rsidRDefault="00492F30" w:rsidP="00492F30">
            <w:pPr>
              <w:jc w:val="center"/>
              <w:rPr>
                <w:rFonts w:ascii="Arial Narrow" w:hAnsi="Arial Narrow"/>
                <w:sz w:val="20"/>
                <w:szCs w:val="20"/>
              </w:rPr>
            </w:pPr>
          </w:p>
        </w:tc>
        <w:tc>
          <w:tcPr>
            <w:tcW w:w="1051" w:type="dxa"/>
          </w:tcPr>
          <w:p w14:paraId="1CA12BC8" w14:textId="5F499D29" w:rsidR="00492F30" w:rsidRPr="00AF0E17" w:rsidRDefault="00492F30" w:rsidP="00492F30">
            <w:pPr>
              <w:jc w:val="center"/>
              <w:rPr>
                <w:rFonts w:ascii="Arial Narrow" w:hAnsi="Arial Narrow"/>
                <w:sz w:val="20"/>
                <w:szCs w:val="20"/>
              </w:rPr>
            </w:pPr>
            <w:r w:rsidRPr="00A66CE8">
              <w:rPr>
                <w:rFonts w:ascii="Arial Narrow" w:hAnsi="Arial Narrow" w:cs="Calibri"/>
                <w:sz w:val="20"/>
                <w:szCs w:val="20"/>
              </w:rPr>
              <w:t>(1.20-3.02)</w:t>
            </w:r>
          </w:p>
        </w:tc>
        <w:tc>
          <w:tcPr>
            <w:tcW w:w="1053" w:type="dxa"/>
          </w:tcPr>
          <w:p w14:paraId="6E195FCF" w14:textId="261F0B55" w:rsidR="00492F30" w:rsidRPr="00AF0E17" w:rsidRDefault="00492F30" w:rsidP="00492F30">
            <w:pPr>
              <w:jc w:val="center"/>
              <w:rPr>
                <w:rFonts w:ascii="Arial Narrow" w:hAnsi="Arial Narrow"/>
                <w:sz w:val="20"/>
                <w:szCs w:val="20"/>
              </w:rPr>
            </w:pPr>
            <w:r w:rsidRPr="00A66CE8">
              <w:rPr>
                <w:rFonts w:ascii="Arial Narrow" w:hAnsi="Arial Narrow" w:cs="Calibri"/>
                <w:sz w:val="20"/>
                <w:szCs w:val="20"/>
              </w:rPr>
              <w:t>(1.70-3.07)</w:t>
            </w:r>
          </w:p>
        </w:tc>
        <w:tc>
          <w:tcPr>
            <w:tcW w:w="1049" w:type="dxa"/>
          </w:tcPr>
          <w:p w14:paraId="5E7D8554" w14:textId="100282C4" w:rsidR="00492F30" w:rsidRPr="00AF0E17" w:rsidRDefault="00492F30" w:rsidP="00492F30">
            <w:pPr>
              <w:jc w:val="center"/>
              <w:rPr>
                <w:rFonts w:ascii="Arial Narrow" w:hAnsi="Arial Narrow"/>
                <w:sz w:val="20"/>
                <w:szCs w:val="20"/>
              </w:rPr>
            </w:pPr>
            <w:r w:rsidRPr="00A66CE8">
              <w:rPr>
                <w:rFonts w:ascii="Arial Narrow" w:hAnsi="Arial Narrow" w:cs="Calibri"/>
                <w:sz w:val="20"/>
                <w:szCs w:val="20"/>
              </w:rPr>
              <w:t>(1.67-2.78)</w:t>
            </w:r>
          </w:p>
        </w:tc>
        <w:tc>
          <w:tcPr>
            <w:tcW w:w="236" w:type="dxa"/>
          </w:tcPr>
          <w:p w14:paraId="1070CE8C" w14:textId="77777777" w:rsidR="00492F30" w:rsidRPr="00AF0E17" w:rsidRDefault="00492F30" w:rsidP="00492F30">
            <w:pPr>
              <w:jc w:val="center"/>
              <w:rPr>
                <w:rFonts w:ascii="Arial Narrow" w:hAnsi="Arial Narrow"/>
                <w:sz w:val="20"/>
                <w:szCs w:val="20"/>
              </w:rPr>
            </w:pPr>
          </w:p>
        </w:tc>
        <w:tc>
          <w:tcPr>
            <w:tcW w:w="1040" w:type="dxa"/>
          </w:tcPr>
          <w:p w14:paraId="52B07AF8" w14:textId="77777777" w:rsidR="00492F30" w:rsidRPr="00AF0E17" w:rsidRDefault="00492F30" w:rsidP="00492F30">
            <w:pPr>
              <w:jc w:val="center"/>
              <w:rPr>
                <w:rFonts w:ascii="Arial Narrow" w:hAnsi="Arial Narrow"/>
                <w:sz w:val="20"/>
                <w:szCs w:val="20"/>
              </w:rPr>
            </w:pPr>
          </w:p>
        </w:tc>
        <w:tc>
          <w:tcPr>
            <w:tcW w:w="1134" w:type="dxa"/>
          </w:tcPr>
          <w:p w14:paraId="576A5914" w14:textId="77777777" w:rsidR="00492F30" w:rsidRPr="00AF0E17" w:rsidRDefault="00492F30" w:rsidP="00492F30">
            <w:pPr>
              <w:jc w:val="center"/>
              <w:rPr>
                <w:rFonts w:ascii="Arial Narrow" w:hAnsi="Arial Narrow"/>
                <w:sz w:val="20"/>
                <w:szCs w:val="20"/>
              </w:rPr>
            </w:pPr>
          </w:p>
        </w:tc>
        <w:tc>
          <w:tcPr>
            <w:tcW w:w="1024" w:type="dxa"/>
          </w:tcPr>
          <w:p w14:paraId="25E83E11" w14:textId="77777777" w:rsidR="00492F30" w:rsidRPr="00AF0E17" w:rsidRDefault="00492F30" w:rsidP="00492F30">
            <w:pPr>
              <w:jc w:val="center"/>
              <w:rPr>
                <w:rFonts w:ascii="Arial Narrow" w:hAnsi="Arial Narrow"/>
                <w:sz w:val="20"/>
                <w:szCs w:val="20"/>
              </w:rPr>
            </w:pPr>
          </w:p>
        </w:tc>
        <w:tc>
          <w:tcPr>
            <w:tcW w:w="236" w:type="dxa"/>
          </w:tcPr>
          <w:p w14:paraId="59A1D7EF" w14:textId="77777777" w:rsidR="00492F30" w:rsidRPr="00AF0E17" w:rsidRDefault="00492F30" w:rsidP="00492F30">
            <w:pPr>
              <w:jc w:val="center"/>
              <w:rPr>
                <w:rFonts w:ascii="Arial Narrow" w:hAnsi="Arial Narrow"/>
                <w:sz w:val="20"/>
                <w:szCs w:val="20"/>
              </w:rPr>
            </w:pPr>
          </w:p>
        </w:tc>
        <w:tc>
          <w:tcPr>
            <w:tcW w:w="1040" w:type="dxa"/>
          </w:tcPr>
          <w:p w14:paraId="30E5C9C9" w14:textId="77777777" w:rsidR="00492F30" w:rsidRPr="00AF0E17" w:rsidRDefault="00492F30" w:rsidP="00492F30">
            <w:pPr>
              <w:jc w:val="center"/>
              <w:rPr>
                <w:rFonts w:ascii="Arial Narrow" w:hAnsi="Arial Narrow"/>
                <w:sz w:val="20"/>
                <w:szCs w:val="20"/>
              </w:rPr>
            </w:pPr>
          </w:p>
        </w:tc>
        <w:tc>
          <w:tcPr>
            <w:tcW w:w="1043" w:type="dxa"/>
          </w:tcPr>
          <w:p w14:paraId="7A7AF550" w14:textId="77777777" w:rsidR="00492F30" w:rsidRPr="00AF0E17" w:rsidRDefault="00492F30" w:rsidP="00492F30">
            <w:pPr>
              <w:jc w:val="center"/>
              <w:rPr>
                <w:rFonts w:ascii="Arial Narrow" w:hAnsi="Arial Narrow"/>
                <w:sz w:val="20"/>
                <w:szCs w:val="20"/>
              </w:rPr>
            </w:pPr>
          </w:p>
        </w:tc>
        <w:tc>
          <w:tcPr>
            <w:tcW w:w="1040" w:type="dxa"/>
          </w:tcPr>
          <w:p w14:paraId="5A220156" w14:textId="77777777" w:rsidR="00492F30" w:rsidRPr="00AF0E17" w:rsidRDefault="00492F30" w:rsidP="00492F30">
            <w:pPr>
              <w:jc w:val="center"/>
              <w:rPr>
                <w:rFonts w:ascii="Arial Narrow" w:hAnsi="Arial Narrow"/>
                <w:sz w:val="20"/>
                <w:szCs w:val="20"/>
              </w:rPr>
            </w:pPr>
          </w:p>
        </w:tc>
      </w:tr>
      <w:tr w:rsidR="00492F30" w:rsidRPr="004C5619" w14:paraId="10C24484" w14:textId="77777777" w:rsidTr="00091694">
        <w:tc>
          <w:tcPr>
            <w:tcW w:w="2183" w:type="dxa"/>
          </w:tcPr>
          <w:p w14:paraId="3ED4177D" w14:textId="77777777" w:rsidR="00492F30" w:rsidRPr="00AF0E17" w:rsidRDefault="00492F30" w:rsidP="00AF0E17">
            <w:pPr>
              <w:rPr>
                <w:rFonts w:ascii="Arial Narrow" w:hAnsi="Arial Narrow"/>
                <w:sz w:val="20"/>
                <w:szCs w:val="20"/>
              </w:rPr>
            </w:pPr>
          </w:p>
        </w:tc>
        <w:tc>
          <w:tcPr>
            <w:tcW w:w="1051" w:type="dxa"/>
          </w:tcPr>
          <w:p w14:paraId="6995E216" w14:textId="77777777" w:rsidR="00492F30" w:rsidRPr="00AF0E17" w:rsidRDefault="00492F30" w:rsidP="00091694">
            <w:pPr>
              <w:jc w:val="center"/>
              <w:rPr>
                <w:rFonts w:ascii="Arial Narrow" w:hAnsi="Arial Narrow"/>
                <w:sz w:val="20"/>
                <w:szCs w:val="20"/>
              </w:rPr>
            </w:pPr>
          </w:p>
        </w:tc>
        <w:tc>
          <w:tcPr>
            <w:tcW w:w="1053" w:type="dxa"/>
          </w:tcPr>
          <w:p w14:paraId="360F515E" w14:textId="77777777" w:rsidR="00492F30" w:rsidRPr="00AF0E17" w:rsidRDefault="00492F30" w:rsidP="00091694">
            <w:pPr>
              <w:jc w:val="center"/>
              <w:rPr>
                <w:rFonts w:ascii="Arial Narrow" w:hAnsi="Arial Narrow"/>
                <w:sz w:val="20"/>
                <w:szCs w:val="20"/>
              </w:rPr>
            </w:pPr>
          </w:p>
        </w:tc>
        <w:tc>
          <w:tcPr>
            <w:tcW w:w="1049" w:type="dxa"/>
          </w:tcPr>
          <w:p w14:paraId="04B141CB" w14:textId="77777777" w:rsidR="00492F30" w:rsidRPr="00AF0E17" w:rsidRDefault="00492F30" w:rsidP="00091694">
            <w:pPr>
              <w:jc w:val="center"/>
              <w:rPr>
                <w:rFonts w:ascii="Arial Narrow" w:hAnsi="Arial Narrow"/>
                <w:sz w:val="20"/>
                <w:szCs w:val="20"/>
              </w:rPr>
            </w:pPr>
          </w:p>
        </w:tc>
        <w:tc>
          <w:tcPr>
            <w:tcW w:w="236" w:type="dxa"/>
          </w:tcPr>
          <w:p w14:paraId="1F35B688" w14:textId="77777777" w:rsidR="00492F30" w:rsidRPr="00AF0E17" w:rsidRDefault="00492F30" w:rsidP="00091694">
            <w:pPr>
              <w:jc w:val="center"/>
              <w:rPr>
                <w:rFonts w:ascii="Arial Narrow" w:hAnsi="Arial Narrow"/>
                <w:sz w:val="20"/>
                <w:szCs w:val="20"/>
              </w:rPr>
            </w:pPr>
          </w:p>
        </w:tc>
        <w:tc>
          <w:tcPr>
            <w:tcW w:w="1051" w:type="dxa"/>
          </w:tcPr>
          <w:p w14:paraId="6AA83235" w14:textId="77777777" w:rsidR="00492F30" w:rsidRPr="00AF0E17" w:rsidRDefault="00492F30" w:rsidP="00091694">
            <w:pPr>
              <w:jc w:val="center"/>
              <w:rPr>
                <w:rFonts w:ascii="Arial Narrow" w:hAnsi="Arial Narrow"/>
                <w:sz w:val="20"/>
                <w:szCs w:val="20"/>
              </w:rPr>
            </w:pPr>
          </w:p>
        </w:tc>
        <w:tc>
          <w:tcPr>
            <w:tcW w:w="1053" w:type="dxa"/>
          </w:tcPr>
          <w:p w14:paraId="519AFAF0" w14:textId="77777777" w:rsidR="00492F30" w:rsidRPr="00AF0E17" w:rsidRDefault="00492F30" w:rsidP="00091694">
            <w:pPr>
              <w:jc w:val="center"/>
              <w:rPr>
                <w:rFonts w:ascii="Arial Narrow" w:hAnsi="Arial Narrow"/>
                <w:sz w:val="20"/>
                <w:szCs w:val="20"/>
              </w:rPr>
            </w:pPr>
          </w:p>
        </w:tc>
        <w:tc>
          <w:tcPr>
            <w:tcW w:w="1049" w:type="dxa"/>
          </w:tcPr>
          <w:p w14:paraId="4199A14E" w14:textId="77777777" w:rsidR="00492F30" w:rsidRPr="00AF0E17" w:rsidRDefault="00492F30" w:rsidP="00091694">
            <w:pPr>
              <w:jc w:val="center"/>
              <w:rPr>
                <w:rFonts w:ascii="Arial Narrow" w:hAnsi="Arial Narrow"/>
                <w:sz w:val="20"/>
                <w:szCs w:val="20"/>
              </w:rPr>
            </w:pPr>
          </w:p>
        </w:tc>
        <w:tc>
          <w:tcPr>
            <w:tcW w:w="236" w:type="dxa"/>
          </w:tcPr>
          <w:p w14:paraId="3DCDF831" w14:textId="77777777" w:rsidR="00492F30" w:rsidRPr="00AF0E17" w:rsidRDefault="00492F30" w:rsidP="00091694">
            <w:pPr>
              <w:jc w:val="center"/>
              <w:rPr>
                <w:rFonts w:ascii="Arial Narrow" w:hAnsi="Arial Narrow"/>
                <w:sz w:val="20"/>
                <w:szCs w:val="20"/>
              </w:rPr>
            </w:pPr>
          </w:p>
        </w:tc>
        <w:tc>
          <w:tcPr>
            <w:tcW w:w="1040" w:type="dxa"/>
          </w:tcPr>
          <w:p w14:paraId="21B734E3" w14:textId="77777777" w:rsidR="00492F30" w:rsidRPr="00AF0E17" w:rsidRDefault="00492F30" w:rsidP="00091694">
            <w:pPr>
              <w:jc w:val="center"/>
              <w:rPr>
                <w:rFonts w:ascii="Arial Narrow" w:hAnsi="Arial Narrow"/>
                <w:sz w:val="20"/>
                <w:szCs w:val="20"/>
              </w:rPr>
            </w:pPr>
          </w:p>
        </w:tc>
        <w:tc>
          <w:tcPr>
            <w:tcW w:w="1134" w:type="dxa"/>
          </w:tcPr>
          <w:p w14:paraId="0C74AE14" w14:textId="77777777" w:rsidR="00492F30" w:rsidRPr="00AF0E17" w:rsidRDefault="00492F30" w:rsidP="00091694">
            <w:pPr>
              <w:jc w:val="center"/>
              <w:rPr>
                <w:rFonts w:ascii="Arial Narrow" w:hAnsi="Arial Narrow"/>
                <w:sz w:val="20"/>
                <w:szCs w:val="20"/>
              </w:rPr>
            </w:pPr>
          </w:p>
        </w:tc>
        <w:tc>
          <w:tcPr>
            <w:tcW w:w="1024" w:type="dxa"/>
          </w:tcPr>
          <w:p w14:paraId="7346DEEC" w14:textId="77777777" w:rsidR="00492F30" w:rsidRPr="00AF0E17" w:rsidRDefault="00492F30" w:rsidP="00091694">
            <w:pPr>
              <w:jc w:val="center"/>
              <w:rPr>
                <w:rFonts w:ascii="Arial Narrow" w:hAnsi="Arial Narrow"/>
                <w:sz w:val="20"/>
                <w:szCs w:val="20"/>
              </w:rPr>
            </w:pPr>
          </w:p>
        </w:tc>
        <w:tc>
          <w:tcPr>
            <w:tcW w:w="236" w:type="dxa"/>
          </w:tcPr>
          <w:p w14:paraId="00E303A4" w14:textId="77777777" w:rsidR="00492F30" w:rsidRPr="00AF0E17" w:rsidRDefault="00492F30" w:rsidP="00091694">
            <w:pPr>
              <w:jc w:val="center"/>
              <w:rPr>
                <w:rFonts w:ascii="Arial Narrow" w:hAnsi="Arial Narrow"/>
                <w:sz w:val="20"/>
                <w:szCs w:val="20"/>
              </w:rPr>
            </w:pPr>
          </w:p>
        </w:tc>
        <w:tc>
          <w:tcPr>
            <w:tcW w:w="1040" w:type="dxa"/>
          </w:tcPr>
          <w:p w14:paraId="200F6074" w14:textId="77777777" w:rsidR="00492F30" w:rsidRPr="00AF0E17" w:rsidRDefault="00492F30" w:rsidP="00091694">
            <w:pPr>
              <w:jc w:val="center"/>
              <w:rPr>
                <w:rFonts w:ascii="Arial Narrow" w:hAnsi="Arial Narrow"/>
                <w:sz w:val="20"/>
                <w:szCs w:val="20"/>
              </w:rPr>
            </w:pPr>
          </w:p>
        </w:tc>
        <w:tc>
          <w:tcPr>
            <w:tcW w:w="1043" w:type="dxa"/>
          </w:tcPr>
          <w:p w14:paraId="08F40CA0" w14:textId="77777777" w:rsidR="00492F30" w:rsidRPr="00AF0E17" w:rsidRDefault="00492F30" w:rsidP="00091694">
            <w:pPr>
              <w:jc w:val="center"/>
              <w:rPr>
                <w:rFonts w:ascii="Arial Narrow" w:hAnsi="Arial Narrow"/>
                <w:sz w:val="20"/>
                <w:szCs w:val="20"/>
              </w:rPr>
            </w:pPr>
          </w:p>
        </w:tc>
        <w:tc>
          <w:tcPr>
            <w:tcW w:w="1040" w:type="dxa"/>
          </w:tcPr>
          <w:p w14:paraId="159503DF" w14:textId="77777777" w:rsidR="00492F30" w:rsidRPr="00AF0E17" w:rsidRDefault="00492F30" w:rsidP="00091694">
            <w:pPr>
              <w:jc w:val="center"/>
              <w:rPr>
                <w:rFonts w:ascii="Arial Narrow" w:hAnsi="Arial Narrow"/>
                <w:sz w:val="20"/>
                <w:szCs w:val="20"/>
              </w:rPr>
            </w:pPr>
          </w:p>
        </w:tc>
      </w:tr>
      <w:tr w:rsidR="00AF0E17" w:rsidRPr="004C5619" w14:paraId="1A79E517" w14:textId="77777777" w:rsidTr="00091694">
        <w:tc>
          <w:tcPr>
            <w:tcW w:w="2183" w:type="dxa"/>
            <w:hideMark/>
          </w:tcPr>
          <w:p w14:paraId="17A422DB" w14:textId="507A53B5" w:rsidR="00AF0E17" w:rsidRPr="00AF0E17" w:rsidRDefault="00AF0E17" w:rsidP="00AF0E17">
            <w:pPr>
              <w:rPr>
                <w:rFonts w:ascii="Arial Narrow" w:hAnsi="Arial Narrow"/>
                <w:sz w:val="20"/>
                <w:szCs w:val="20"/>
              </w:rPr>
            </w:pPr>
            <w:r w:rsidRPr="00AF0E17">
              <w:rPr>
                <w:rFonts w:ascii="Arial Narrow" w:hAnsi="Arial Narrow"/>
                <w:sz w:val="20"/>
                <w:szCs w:val="20"/>
              </w:rPr>
              <w:t>Circumcision</w:t>
            </w:r>
          </w:p>
        </w:tc>
        <w:tc>
          <w:tcPr>
            <w:tcW w:w="1051" w:type="dxa"/>
          </w:tcPr>
          <w:p w14:paraId="0ED9DCA4" w14:textId="77777777" w:rsidR="00AF0E17" w:rsidRPr="00AF0E17" w:rsidRDefault="00AF0E17" w:rsidP="00091694">
            <w:pPr>
              <w:jc w:val="center"/>
              <w:rPr>
                <w:rFonts w:ascii="Arial Narrow" w:hAnsi="Arial Narrow"/>
                <w:sz w:val="20"/>
                <w:szCs w:val="20"/>
              </w:rPr>
            </w:pPr>
          </w:p>
        </w:tc>
        <w:tc>
          <w:tcPr>
            <w:tcW w:w="1053" w:type="dxa"/>
          </w:tcPr>
          <w:p w14:paraId="56F23214" w14:textId="77777777" w:rsidR="00AF0E17" w:rsidRPr="00AF0E17" w:rsidRDefault="00AF0E17" w:rsidP="00091694">
            <w:pPr>
              <w:jc w:val="center"/>
              <w:rPr>
                <w:rFonts w:ascii="Arial Narrow" w:hAnsi="Arial Narrow"/>
                <w:sz w:val="20"/>
                <w:szCs w:val="20"/>
              </w:rPr>
            </w:pPr>
          </w:p>
        </w:tc>
        <w:tc>
          <w:tcPr>
            <w:tcW w:w="1049" w:type="dxa"/>
          </w:tcPr>
          <w:p w14:paraId="24781371" w14:textId="77777777" w:rsidR="00AF0E17" w:rsidRPr="00AF0E17" w:rsidRDefault="00AF0E17" w:rsidP="00091694">
            <w:pPr>
              <w:jc w:val="center"/>
              <w:rPr>
                <w:rFonts w:ascii="Arial Narrow" w:hAnsi="Arial Narrow"/>
                <w:sz w:val="20"/>
                <w:szCs w:val="20"/>
              </w:rPr>
            </w:pPr>
          </w:p>
        </w:tc>
        <w:tc>
          <w:tcPr>
            <w:tcW w:w="236" w:type="dxa"/>
          </w:tcPr>
          <w:p w14:paraId="2D8E984A" w14:textId="77777777" w:rsidR="00AF0E17" w:rsidRPr="00AF0E17" w:rsidRDefault="00AF0E17" w:rsidP="00091694">
            <w:pPr>
              <w:jc w:val="center"/>
              <w:rPr>
                <w:rFonts w:ascii="Arial Narrow" w:hAnsi="Arial Narrow"/>
                <w:sz w:val="20"/>
                <w:szCs w:val="20"/>
              </w:rPr>
            </w:pPr>
          </w:p>
        </w:tc>
        <w:tc>
          <w:tcPr>
            <w:tcW w:w="1051" w:type="dxa"/>
          </w:tcPr>
          <w:p w14:paraId="5275183D" w14:textId="77777777" w:rsidR="00AF0E17" w:rsidRPr="00AF0E17" w:rsidRDefault="00AF0E17" w:rsidP="00091694">
            <w:pPr>
              <w:jc w:val="center"/>
              <w:rPr>
                <w:rFonts w:ascii="Arial Narrow" w:hAnsi="Arial Narrow"/>
                <w:sz w:val="20"/>
                <w:szCs w:val="20"/>
              </w:rPr>
            </w:pPr>
          </w:p>
        </w:tc>
        <w:tc>
          <w:tcPr>
            <w:tcW w:w="1053" w:type="dxa"/>
          </w:tcPr>
          <w:p w14:paraId="712FAF54" w14:textId="77777777" w:rsidR="00AF0E17" w:rsidRPr="00AF0E17" w:rsidRDefault="00AF0E17" w:rsidP="00091694">
            <w:pPr>
              <w:jc w:val="center"/>
              <w:rPr>
                <w:rFonts w:ascii="Arial Narrow" w:hAnsi="Arial Narrow"/>
                <w:sz w:val="20"/>
                <w:szCs w:val="20"/>
              </w:rPr>
            </w:pPr>
          </w:p>
        </w:tc>
        <w:tc>
          <w:tcPr>
            <w:tcW w:w="1049" w:type="dxa"/>
          </w:tcPr>
          <w:p w14:paraId="4D661B2E" w14:textId="77777777" w:rsidR="00AF0E17" w:rsidRPr="00AF0E17" w:rsidRDefault="00AF0E17" w:rsidP="00091694">
            <w:pPr>
              <w:jc w:val="center"/>
              <w:rPr>
                <w:rFonts w:ascii="Arial Narrow" w:hAnsi="Arial Narrow"/>
                <w:sz w:val="20"/>
                <w:szCs w:val="20"/>
              </w:rPr>
            </w:pPr>
          </w:p>
        </w:tc>
        <w:tc>
          <w:tcPr>
            <w:tcW w:w="236" w:type="dxa"/>
          </w:tcPr>
          <w:p w14:paraId="612DA2AE" w14:textId="77777777" w:rsidR="00AF0E17" w:rsidRPr="00AF0E17" w:rsidRDefault="00AF0E17" w:rsidP="00091694">
            <w:pPr>
              <w:jc w:val="center"/>
              <w:rPr>
                <w:rFonts w:ascii="Arial Narrow" w:hAnsi="Arial Narrow"/>
                <w:sz w:val="20"/>
                <w:szCs w:val="20"/>
              </w:rPr>
            </w:pPr>
          </w:p>
        </w:tc>
        <w:tc>
          <w:tcPr>
            <w:tcW w:w="1040" w:type="dxa"/>
          </w:tcPr>
          <w:p w14:paraId="2EC6C76D" w14:textId="7FEA350B" w:rsidR="00AF0E17" w:rsidRPr="00AF0E17" w:rsidRDefault="00AF0E17" w:rsidP="00091694">
            <w:pPr>
              <w:jc w:val="center"/>
              <w:rPr>
                <w:rFonts w:ascii="Arial Narrow" w:hAnsi="Arial Narrow"/>
                <w:sz w:val="20"/>
                <w:szCs w:val="20"/>
              </w:rPr>
            </w:pPr>
            <w:r w:rsidRPr="00AF0E17">
              <w:rPr>
                <w:rFonts w:ascii="Arial Narrow" w:hAnsi="Arial Narrow"/>
                <w:sz w:val="20"/>
                <w:szCs w:val="20"/>
              </w:rPr>
              <w:t>0.24</w:t>
            </w:r>
          </w:p>
        </w:tc>
        <w:tc>
          <w:tcPr>
            <w:tcW w:w="1134" w:type="dxa"/>
          </w:tcPr>
          <w:p w14:paraId="1ADD6EC0" w14:textId="5701F595" w:rsidR="00AF0E17" w:rsidRPr="00AF0E17" w:rsidRDefault="00AF0E17" w:rsidP="00091694">
            <w:pPr>
              <w:jc w:val="center"/>
              <w:rPr>
                <w:rFonts w:ascii="Arial Narrow" w:hAnsi="Arial Narrow"/>
                <w:sz w:val="20"/>
                <w:szCs w:val="20"/>
              </w:rPr>
            </w:pPr>
            <w:r w:rsidRPr="00AF0E17">
              <w:rPr>
                <w:rFonts w:ascii="Arial Narrow" w:hAnsi="Arial Narrow"/>
                <w:sz w:val="20"/>
                <w:szCs w:val="20"/>
              </w:rPr>
              <w:t>0.29</w:t>
            </w:r>
          </w:p>
        </w:tc>
        <w:tc>
          <w:tcPr>
            <w:tcW w:w="1024" w:type="dxa"/>
          </w:tcPr>
          <w:p w14:paraId="3BEE8089" w14:textId="01374873" w:rsidR="00AF0E17" w:rsidRPr="00AF0E17" w:rsidRDefault="00AF0E17" w:rsidP="00091694">
            <w:pPr>
              <w:jc w:val="center"/>
              <w:rPr>
                <w:rFonts w:ascii="Arial Narrow" w:hAnsi="Arial Narrow"/>
                <w:sz w:val="20"/>
                <w:szCs w:val="20"/>
              </w:rPr>
            </w:pPr>
            <w:r w:rsidRPr="00AF0E17">
              <w:rPr>
                <w:rFonts w:ascii="Arial Narrow" w:hAnsi="Arial Narrow"/>
                <w:sz w:val="20"/>
                <w:szCs w:val="20"/>
              </w:rPr>
              <w:t>0.26</w:t>
            </w:r>
          </w:p>
        </w:tc>
        <w:tc>
          <w:tcPr>
            <w:tcW w:w="236" w:type="dxa"/>
          </w:tcPr>
          <w:p w14:paraId="47C5D7DE" w14:textId="77777777" w:rsidR="00AF0E17" w:rsidRPr="00AF0E17" w:rsidRDefault="00AF0E17" w:rsidP="00091694">
            <w:pPr>
              <w:jc w:val="center"/>
              <w:rPr>
                <w:rFonts w:ascii="Arial Narrow" w:hAnsi="Arial Narrow"/>
                <w:sz w:val="20"/>
                <w:szCs w:val="20"/>
              </w:rPr>
            </w:pPr>
          </w:p>
        </w:tc>
        <w:tc>
          <w:tcPr>
            <w:tcW w:w="1040" w:type="dxa"/>
            <w:hideMark/>
          </w:tcPr>
          <w:p w14:paraId="0BF74029" w14:textId="40E305CC" w:rsidR="00AF0E17" w:rsidRPr="00AF0E17" w:rsidRDefault="00AF0E17" w:rsidP="00091694">
            <w:pPr>
              <w:jc w:val="center"/>
              <w:rPr>
                <w:rFonts w:ascii="Arial Narrow" w:hAnsi="Arial Narrow"/>
                <w:sz w:val="20"/>
                <w:szCs w:val="20"/>
              </w:rPr>
            </w:pPr>
          </w:p>
        </w:tc>
        <w:tc>
          <w:tcPr>
            <w:tcW w:w="1043" w:type="dxa"/>
            <w:hideMark/>
          </w:tcPr>
          <w:p w14:paraId="27651693" w14:textId="6062286B" w:rsidR="00AF0E17" w:rsidRPr="00AF0E17" w:rsidRDefault="00AF0E17" w:rsidP="00091694">
            <w:pPr>
              <w:jc w:val="center"/>
              <w:rPr>
                <w:rFonts w:ascii="Arial Narrow" w:hAnsi="Arial Narrow"/>
                <w:sz w:val="20"/>
                <w:szCs w:val="20"/>
              </w:rPr>
            </w:pPr>
          </w:p>
        </w:tc>
        <w:tc>
          <w:tcPr>
            <w:tcW w:w="1040" w:type="dxa"/>
            <w:hideMark/>
          </w:tcPr>
          <w:p w14:paraId="6C1FC949" w14:textId="30B576DA" w:rsidR="00AF0E17" w:rsidRPr="00AF0E17" w:rsidRDefault="00AF0E17" w:rsidP="00091694">
            <w:pPr>
              <w:jc w:val="center"/>
              <w:rPr>
                <w:rFonts w:ascii="Arial Narrow" w:hAnsi="Arial Narrow"/>
                <w:sz w:val="20"/>
                <w:szCs w:val="20"/>
              </w:rPr>
            </w:pPr>
          </w:p>
        </w:tc>
      </w:tr>
      <w:tr w:rsidR="00AF0E17" w:rsidRPr="004C5619" w14:paraId="49BD6D7F" w14:textId="77777777" w:rsidTr="00091694">
        <w:tc>
          <w:tcPr>
            <w:tcW w:w="2183" w:type="dxa"/>
          </w:tcPr>
          <w:p w14:paraId="515668AA" w14:textId="77777777" w:rsidR="00AF0E17" w:rsidRPr="00AF0E17" w:rsidRDefault="00AF0E17" w:rsidP="00AF0E17">
            <w:pPr>
              <w:rPr>
                <w:rFonts w:ascii="Arial Narrow" w:hAnsi="Arial Narrow"/>
                <w:sz w:val="20"/>
                <w:szCs w:val="20"/>
              </w:rPr>
            </w:pPr>
          </w:p>
        </w:tc>
        <w:tc>
          <w:tcPr>
            <w:tcW w:w="1051" w:type="dxa"/>
          </w:tcPr>
          <w:p w14:paraId="7AFA1C45" w14:textId="77777777" w:rsidR="00AF0E17" w:rsidRPr="00AF0E17" w:rsidRDefault="00AF0E17" w:rsidP="00091694">
            <w:pPr>
              <w:jc w:val="center"/>
              <w:rPr>
                <w:rFonts w:ascii="Arial Narrow" w:hAnsi="Arial Narrow"/>
                <w:sz w:val="20"/>
                <w:szCs w:val="20"/>
              </w:rPr>
            </w:pPr>
          </w:p>
        </w:tc>
        <w:tc>
          <w:tcPr>
            <w:tcW w:w="1053" w:type="dxa"/>
          </w:tcPr>
          <w:p w14:paraId="681B6D16" w14:textId="77777777" w:rsidR="00AF0E17" w:rsidRPr="00AF0E17" w:rsidRDefault="00AF0E17" w:rsidP="00091694">
            <w:pPr>
              <w:jc w:val="center"/>
              <w:rPr>
                <w:rFonts w:ascii="Arial Narrow" w:hAnsi="Arial Narrow"/>
                <w:sz w:val="20"/>
                <w:szCs w:val="20"/>
              </w:rPr>
            </w:pPr>
          </w:p>
        </w:tc>
        <w:tc>
          <w:tcPr>
            <w:tcW w:w="1049" w:type="dxa"/>
          </w:tcPr>
          <w:p w14:paraId="7F34E617" w14:textId="77777777" w:rsidR="00AF0E17" w:rsidRPr="00AF0E17" w:rsidRDefault="00AF0E17" w:rsidP="00091694">
            <w:pPr>
              <w:jc w:val="center"/>
              <w:rPr>
                <w:rFonts w:ascii="Arial Narrow" w:hAnsi="Arial Narrow"/>
                <w:sz w:val="20"/>
                <w:szCs w:val="20"/>
              </w:rPr>
            </w:pPr>
          </w:p>
        </w:tc>
        <w:tc>
          <w:tcPr>
            <w:tcW w:w="236" w:type="dxa"/>
          </w:tcPr>
          <w:p w14:paraId="2B6BFF49" w14:textId="77777777" w:rsidR="00AF0E17" w:rsidRPr="00AF0E17" w:rsidRDefault="00AF0E17" w:rsidP="00091694">
            <w:pPr>
              <w:jc w:val="center"/>
              <w:rPr>
                <w:rFonts w:ascii="Arial Narrow" w:hAnsi="Arial Narrow"/>
                <w:sz w:val="20"/>
                <w:szCs w:val="20"/>
              </w:rPr>
            </w:pPr>
          </w:p>
        </w:tc>
        <w:tc>
          <w:tcPr>
            <w:tcW w:w="1051" w:type="dxa"/>
          </w:tcPr>
          <w:p w14:paraId="692D61F8" w14:textId="77777777" w:rsidR="00AF0E17" w:rsidRPr="00AF0E17" w:rsidRDefault="00AF0E17" w:rsidP="00091694">
            <w:pPr>
              <w:jc w:val="center"/>
              <w:rPr>
                <w:rFonts w:ascii="Arial Narrow" w:hAnsi="Arial Narrow"/>
                <w:sz w:val="20"/>
                <w:szCs w:val="20"/>
              </w:rPr>
            </w:pPr>
          </w:p>
        </w:tc>
        <w:tc>
          <w:tcPr>
            <w:tcW w:w="1053" w:type="dxa"/>
          </w:tcPr>
          <w:p w14:paraId="0D1447C1" w14:textId="77777777" w:rsidR="00AF0E17" w:rsidRPr="00AF0E17" w:rsidRDefault="00AF0E17" w:rsidP="00091694">
            <w:pPr>
              <w:jc w:val="center"/>
              <w:rPr>
                <w:rFonts w:ascii="Arial Narrow" w:hAnsi="Arial Narrow"/>
                <w:sz w:val="20"/>
                <w:szCs w:val="20"/>
              </w:rPr>
            </w:pPr>
          </w:p>
        </w:tc>
        <w:tc>
          <w:tcPr>
            <w:tcW w:w="1049" w:type="dxa"/>
          </w:tcPr>
          <w:p w14:paraId="5E1176BA" w14:textId="77777777" w:rsidR="00AF0E17" w:rsidRPr="00AF0E17" w:rsidRDefault="00AF0E17" w:rsidP="00091694">
            <w:pPr>
              <w:jc w:val="center"/>
              <w:rPr>
                <w:rFonts w:ascii="Arial Narrow" w:hAnsi="Arial Narrow"/>
                <w:sz w:val="20"/>
                <w:szCs w:val="20"/>
              </w:rPr>
            </w:pPr>
          </w:p>
        </w:tc>
        <w:tc>
          <w:tcPr>
            <w:tcW w:w="236" w:type="dxa"/>
          </w:tcPr>
          <w:p w14:paraId="5F049F93" w14:textId="77777777" w:rsidR="00AF0E17" w:rsidRPr="00AF0E17" w:rsidRDefault="00AF0E17" w:rsidP="00091694">
            <w:pPr>
              <w:jc w:val="center"/>
              <w:rPr>
                <w:rFonts w:ascii="Arial Narrow" w:hAnsi="Arial Narrow"/>
                <w:sz w:val="20"/>
                <w:szCs w:val="20"/>
              </w:rPr>
            </w:pPr>
          </w:p>
        </w:tc>
        <w:tc>
          <w:tcPr>
            <w:tcW w:w="1040" w:type="dxa"/>
          </w:tcPr>
          <w:p w14:paraId="4F6ABAB8" w14:textId="3C9D44D7" w:rsidR="00AF0E17" w:rsidRPr="00AF0E17" w:rsidRDefault="00AF0E17" w:rsidP="00091694">
            <w:pPr>
              <w:jc w:val="center"/>
              <w:rPr>
                <w:rFonts w:ascii="Arial Narrow" w:hAnsi="Arial Narrow"/>
                <w:sz w:val="20"/>
                <w:szCs w:val="20"/>
              </w:rPr>
            </w:pPr>
            <w:r w:rsidRPr="00AF0E17">
              <w:rPr>
                <w:rFonts w:ascii="Arial Narrow" w:hAnsi="Arial Narrow"/>
                <w:sz w:val="20"/>
                <w:szCs w:val="20"/>
              </w:rPr>
              <w:t>(0.11-0.52)</w:t>
            </w:r>
          </w:p>
        </w:tc>
        <w:tc>
          <w:tcPr>
            <w:tcW w:w="1134" w:type="dxa"/>
          </w:tcPr>
          <w:p w14:paraId="4C8A0966" w14:textId="7866B60E" w:rsidR="00AF0E17" w:rsidRPr="00AF0E17" w:rsidRDefault="00AF0E17" w:rsidP="00091694">
            <w:pPr>
              <w:jc w:val="center"/>
              <w:rPr>
                <w:rFonts w:ascii="Arial Narrow" w:hAnsi="Arial Narrow"/>
                <w:sz w:val="20"/>
                <w:szCs w:val="20"/>
              </w:rPr>
            </w:pPr>
            <w:r w:rsidRPr="00AF0E17">
              <w:rPr>
                <w:rFonts w:ascii="Arial Narrow" w:hAnsi="Arial Narrow"/>
                <w:sz w:val="20"/>
                <w:szCs w:val="20"/>
              </w:rPr>
              <w:t>(0.14-0.63)</w:t>
            </w:r>
          </w:p>
        </w:tc>
        <w:tc>
          <w:tcPr>
            <w:tcW w:w="1024" w:type="dxa"/>
          </w:tcPr>
          <w:p w14:paraId="66975EC0" w14:textId="17634201" w:rsidR="00AF0E17" w:rsidRPr="00AF0E17" w:rsidRDefault="00AF0E17" w:rsidP="00091694">
            <w:pPr>
              <w:jc w:val="center"/>
              <w:rPr>
                <w:rFonts w:ascii="Arial Narrow" w:hAnsi="Arial Narrow"/>
                <w:sz w:val="20"/>
                <w:szCs w:val="20"/>
              </w:rPr>
            </w:pPr>
            <w:r w:rsidRPr="00AF0E17">
              <w:rPr>
                <w:rFonts w:ascii="Arial Narrow" w:hAnsi="Arial Narrow"/>
                <w:sz w:val="20"/>
                <w:szCs w:val="20"/>
              </w:rPr>
              <w:t>(0.13-0.53)</w:t>
            </w:r>
          </w:p>
        </w:tc>
        <w:tc>
          <w:tcPr>
            <w:tcW w:w="236" w:type="dxa"/>
          </w:tcPr>
          <w:p w14:paraId="581ADDA4" w14:textId="77777777" w:rsidR="00AF0E17" w:rsidRPr="00AF0E17" w:rsidRDefault="00AF0E17" w:rsidP="00091694">
            <w:pPr>
              <w:jc w:val="center"/>
              <w:rPr>
                <w:rFonts w:ascii="Arial Narrow" w:hAnsi="Arial Narrow"/>
                <w:sz w:val="20"/>
                <w:szCs w:val="20"/>
              </w:rPr>
            </w:pPr>
          </w:p>
        </w:tc>
        <w:tc>
          <w:tcPr>
            <w:tcW w:w="1040" w:type="dxa"/>
            <w:hideMark/>
          </w:tcPr>
          <w:p w14:paraId="19B5BA04" w14:textId="55E7F136" w:rsidR="00AF0E17" w:rsidRPr="00AF0E17" w:rsidRDefault="00AF0E17" w:rsidP="00091694">
            <w:pPr>
              <w:jc w:val="center"/>
              <w:rPr>
                <w:rFonts w:ascii="Arial Narrow" w:hAnsi="Arial Narrow"/>
                <w:sz w:val="20"/>
                <w:szCs w:val="20"/>
              </w:rPr>
            </w:pPr>
          </w:p>
        </w:tc>
        <w:tc>
          <w:tcPr>
            <w:tcW w:w="1043" w:type="dxa"/>
            <w:hideMark/>
          </w:tcPr>
          <w:p w14:paraId="6BADF255" w14:textId="3E1D7E15" w:rsidR="00AF0E17" w:rsidRPr="00AF0E17" w:rsidRDefault="00AF0E17" w:rsidP="00091694">
            <w:pPr>
              <w:jc w:val="center"/>
              <w:rPr>
                <w:rFonts w:ascii="Arial Narrow" w:hAnsi="Arial Narrow"/>
                <w:sz w:val="20"/>
                <w:szCs w:val="20"/>
              </w:rPr>
            </w:pPr>
          </w:p>
        </w:tc>
        <w:tc>
          <w:tcPr>
            <w:tcW w:w="1040" w:type="dxa"/>
            <w:hideMark/>
          </w:tcPr>
          <w:p w14:paraId="0B36A0A4" w14:textId="0C7AC0D3" w:rsidR="00AF0E17" w:rsidRPr="00AF0E17" w:rsidRDefault="00AF0E17" w:rsidP="00091694">
            <w:pPr>
              <w:jc w:val="center"/>
              <w:rPr>
                <w:rFonts w:ascii="Arial Narrow" w:hAnsi="Arial Narrow"/>
                <w:sz w:val="20"/>
                <w:szCs w:val="20"/>
              </w:rPr>
            </w:pPr>
          </w:p>
        </w:tc>
      </w:tr>
      <w:tr w:rsidR="00091694" w:rsidRPr="004C5619" w14:paraId="6DDB2D78" w14:textId="77777777" w:rsidTr="00091694">
        <w:tc>
          <w:tcPr>
            <w:tcW w:w="2183" w:type="dxa"/>
          </w:tcPr>
          <w:p w14:paraId="5FFFEC17" w14:textId="77777777" w:rsidR="00091694" w:rsidRPr="00AF0E17" w:rsidRDefault="00091694" w:rsidP="00AF0E17">
            <w:pPr>
              <w:rPr>
                <w:rFonts w:ascii="Arial Narrow" w:hAnsi="Arial Narrow"/>
                <w:sz w:val="20"/>
                <w:szCs w:val="20"/>
              </w:rPr>
            </w:pPr>
          </w:p>
        </w:tc>
        <w:tc>
          <w:tcPr>
            <w:tcW w:w="1051" w:type="dxa"/>
          </w:tcPr>
          <w:p w14:paraId="78111035" w14:textId="77777777" w:rsidR="00091694" w:rsidRPr="00AF0E17" w:rsidRDefault="00091694" w:rsidP="00091694">
            <w:pPr>
              <w:jc w:val="center"/>
              <w:rPr>
                <w:rFonts w:ascii="Arial Narrow" w:hAnsi="Arial Narrow"/>
                <w:sz w:val="20"/>
                <w:szCs w:val="20"/>
              </w:rPr>
            </w:pPr>
          </w:p>
        </w:tc>
        <w:tc>
          <w:tcPr>
            <w:tcW w:w="1053" w:type="dxa"/>
          </w:tcPr>
          <w:p w14:paraId="41A7CA00" w14:textId="77777777" w:rsidR="00091694" w:rsidRPr="00AF0E17" w:rsidRDefault="00091694" w:rsidP="00091694">
            <w:pPr>
              <w:jc w:val="center"/>
              <w:rPr>
                <w:rFonts w:ascii="Arial Narrow" w:hAnsi="Arial Narrow"/>
                <w:sz w:val="20"/>
                <w:szCs w:val="20"/>
              </w:rPr>
            </w:pPr>
          </w:p>
        </w:tc>
        <w:tc>
          <w:tcPr>
            <w:tcW w:w="1049" w:type="dxa"/>
          </w:tcPr>
          <w:p w14:paraId="5CFD2882" w14:textId="77777777" w:rsidR="00091694" w:rsidRPr="00AF0E17" w:rsidRDefault="00091694" w:rsidP="00091694">
            <w:pPr>
              <w:jc w:val="center"/>
              <w:rPr>
                <w:rFonts w:ascii="Arial Narrow" w:hAnsi="Arial Narrow"/>
                <w:sz w:val="20"/>
                <w:szCs w:val="20"/>
              </w:rPr>
            </w:pPr>
          </w:p>
        </w:tc>
        <w:tc>
          <w:tcPr>
            <w:tcW w:w="236" w:type="dxa"/>
          </w:tcPr>
          <w:p w14:paraId="7707DA24" w14:textId="77777777" w:rsidR="00091694" w:rsidRPr="00AF0E17" w:rsidRDefault="00091694" w:rsidP="00091694">
            <w:pPr>
              <w:jc w:val="center"/>
              <w:rPr>
                <w:rFonts w:ascii="Arial Narrow" w:hAnsi="Arial Narrow"/>
                <w:sz w:val="20"/>
                <w:szCs w:val="20"/>
              </w:rPr>
            </w:pPr>
          </w:p>
        </w:tc>
        <w:tc>
          <w:tcPr>
            <w:tcW w:w="1051" w:type="dxa"/>
          </w:tcPr>
          <w:p w14:paraId="03488BE5" w14:textId="77777777" w:rsidR="00091694" w:rsidRPr="00AF0E17" w:rsidRDefault="00091694" w:rsidP="00091694">
            <w:pPr>
              <w:jc w:val="center"/>
              <w:rPr>
                <w:rFonts w:ascii="Arial Narrow" w:hAnsi="Arial Narrow"/>
                <w:sz w:val="20"/>
                <w:szCs w:val="20"/>
              </w:rPr>
            </w:pPr>
          </w:p>
        </w:tc>
        <w:tc>
          <w:tcPr>
            <w:tcW w:w="1053" w:type="dxa"/>
          </w:tcPr>
          <w:p w14:paraId="112B8A90" w14:textId="77777777" w:rsidR="00091694" w:rsidRPr="00AF0E17" w:rsidRDefault="00091694" w:rsidP="00091694">
            <w:pPr>
              <w:jc w:val="center"/>
              <w:rPr>
                <w:rFonts w:ascii="Arial Narrow" w:hAnsi="Arial Narrow"/>
                <w:sz w:val="20"/>
                <w:szCs w:val="20"/>
              </w:rPr>
            </w:pPr>
          </w:p>
        </w:tc>
        <w:tc>
          <w:tcPr>
            <w:tcW w:w="1049" w:type="dxa"/>
          </w:tcPr>
          <w:p w14:paraId="4E6F7CE6" w14:textId="77777777" w:rsidR="00091694" w:rsidRPr="00AF0E17" w:rsidRDefault="00091694" w:rsidP="00091694">
            <w:pPr>
              <w:jc w:val="center"/>
              <w:rPr>
                <w:rFonts w:ascii="Arial Narrow" w:hAnsi="Arial Narrow"/>
                <w:sz w:val="20"/>
                <w:szCs w:val="20"/>
              </w:rPr>
            </w:pPr>
          </w:p>
        </w:tc>
        <w:tc>
          <w:tcPr>
            <w:tcW w:w="236" w:type="dxa"/>
          </w:tcPr>
          <w:p w14:paraId="26175215" w14:textId="77777777" w:rsidR="00091694" w:rsidRPr="00AF0E17" w:rsidRDefault="00091694" w:rsidP="00091694">
            <w:pPr>
              <w:jc w:val="center"/>
              <w:rPr>
                <w:rFonts w:ascii="Arial Narrow" w:hAnsi="Arial Narrow"/>
                <w:sz w:val="20"/>
                <w:szCs w:val="20"/>
              </w:rPr>
            </w:pPr>
          </w:p>
        </w:tc>
        <w:tc>
          <w:tcPr>
            <w:tcW w:w="1040" w:type="dxa"/>
          </w:tcPr>
          <w:p w14:paraId="67B4B0E4" w14:textId="77777777" w:rsidR="00091694" w:rsidRPr="00AF0E17" w:rsidRDefault="00091694" w:rsidP="00091694">
            <w:pPr>
              <w:jc w:val="center"/>
              <w:rPr>
                <w:rFonts w:ascii="Arial Narrow" w:hAnsi="Arial Narrow"/>
                <w:sz w:val="20"/>
                <w:szCs w:val="20"/>
              </w:rPr>
            </w:pPr>
          </w:p>
        </w:tc>
        <w:tc>
          <w:tcPr>
            <w:tcW w:w="1134" w:type="dxa"/>
          </w:tcPr>
          <w:p w14:paraId="19F2FCB0" w14:textId="77777777" w:rsidR="00091694" w:rsidRPr="00AF0E17" w:rsidRDefault="00091694" w:rsidP="00091694">
            <w:pPr>
              <w:jc w:val="center"/>
              <w:rPr>
                <w:rFonts w:ascii="Arial Narrow" w:hAnsi="Arial Narrow"/>
                <w:sz w:val="20"/>
                <w:szCs w:val="20"/>
              </w:rPr>
            </w:pPr>
          </w:p>
        </w:tc>
        <w:tc>
          <w:tcPr>
            <w:tcW w:w="1024" w:type="dxa"/>
          </w:tcPr>
          <w:p w14:paraId="19D4A7F5" w14:textId="77777777" w:rsidR="00091694" w:rsidRPr="00AF0E17" w:rsidRDefault="00091694" w:rsidP="00091694">
            <w:pPr>
              <w:jc w:val="center"/>
              <w:rPr>
                <w:rFonts w:ascii="Arial Narrow" w:hAnsi="Arial Narrow"/>
                <w:sz w:val="20"/>
                <w:szCs w:val="20"/>
              </w:rPr>
            </w:pPr>
          </w:p>
        </w:tc>
        <w:tc>
          <w:tcPr>
            <w:tcW w:w="236" w:type="dxa"/>
          </w:tcPr>
          <w:p w14:paraId="0E3C2871" w14:textId="77777777" w:rsidR="00091694" w:rsidRPr="00AF0E17" w:rsidRDefault="00091694" w:rsidP="00091694">
            <w:pPr>
              <w:jc w:val="center"/>
              <w:rPr>
                <w:rFonts w:ascii="Arial Narrow" w:hAnsi="Arial Narrow"/>
                <w:sz w:val="20"/>
                <w:szCs w:val="20"/>
              </w:rPr>
            </w:pPr>
          </w:p>
        </w:tc>
        <w:tc>
          <w:tcPr>
            <w:tcW w:w="1040" w:type="dxa"/>
          </w:tcPr>
          <w:p w14:paraId="34E820A3" w14:textId="77777777" w:rsidR="00091694" w:rsidRPr="00AF0E17" w:rsidRDefault="00091694" w:rsidP="00091694">
            <w:pPr>
              <w:jc w:val="center"/>
              <w:rPr>
                <w:rFonts w:ascii="Arial Narrow" w:hAnsi="Arial Narrow"/>
                <w:sz w:val="20"/>
                <w:szCs w:val="20"/>
              </w:rPr>
            </w:pPr>
          </w:p>
        </w:tc>
        <w:tc>
          <w:tcPr>
            <w:tcW w:w="1043" w:type="dxa"/>
          </w:tcPr>
          <w:p w14:paraId="4838DFC9" w14:textId="77777777" w:rsidR="00091694" w:rsidRPr="00AF0E17" w:rsidRDefault="00091694" w:rsidP="00091694">
            <w:pPr>
              <w:jc w:val="center"/>
              <w:rPr>
                <w:rFonts w:ascii="Arial Narrow" w:hAnsi="Arial Narrow"/>
                <w:sz w:val="20"/>
                <w:szCs w:val="20"/>
              </w:rPr>
            </w:pPr>
          </w:p>
        </w:tc>
        <w:tc>
          <w:tcPr>
            <w:tcW w:w="1040" w:type="dxa"/>
          </w:tcPr>
          <w:p w14:paraId="48EE024D" w14:textId="77777777" w:rsidR="00091694" w:rsidRPr="00AF0E17" w:rsidRDefault="00091694" w:rsidP="00091694">
            <w:pPr>
              <w:jc w:val="center"/>
              <w:rPr>
                <w:rFonts w:ascii="Arial Narrow" w:hAnsi="Arial Narrow"/>
                <w:sz w:val="20"/>
                <w:szCs w:val="20"/>
              </w:rPr>
            </w:pPr>
          </w:p>
        </w:tc>
      </w:tr>
      <w:tr w:rsidR="00E11E83" w:rsidRPr="004C5619" w14:paraId="03AC8AB1" w14:textId="77777777" w:rsidTr="00091694">
        <w:tc>
          <w:tcPr>
            <w:tcW w:w="2183" w:type="dxa"/>
            <w:vMerge w:val="restart"/>
            <w:hideMark/>
          </w:tcPr>
          <w:p w14:paraId="031E8AA4" w14:textId="3D7D8ADF" w:rsidR="00E11E83" w:rsidRPr="00AF0E17" w:rsidRDefault="00E11E83" w:rsidP="00492F30">
            <w:pPr>
              <w:rPr>
                <w:rFonts w:ascii="Arial Narrow" w:hAnsi="Arial Narrow"/>
                <w:sz w:val="20"/>
                <w:szCs w:val="20"/>
              </w:rPr>
            </w:pPr>
            <w:r w:rsidRPr="00AF0E17">
              <w:rPr>
                <w:rFonts w:ascii="Arial Narrow" w:hAnsi="Arial Narrow"/>
                <w:sz w:val="20"/>
                <w:szCs w:val="20"/>
              </w:rPr>
              <w:t>Prevalence of untreated infection in opposite sex potential partners</w:t>
            </w:r>
          </w:p>
        </w:tc>
        <w:tc>
          <w:tcPr>
            <w:tcW w:w="1051" w:type="dxa"/>
            <w:hideMark/>
          </w:tcPr>
          <w:p w14:paraId="45B95F77" w14:textId="460EA4CA" w:rsidR="00E11E83" w:rsidRPr="00AF0E17" w:rsidRDefault="00E11E83" w:rsidP="00492F30">
            <w:pPr>
              <w:jc w:val="center"/>
              <w:rPr>
                <w:rFonts w:ascii="Arial Narrow" w:hAnsi="Arial Narrow"/>
                <w:sz w:val="20"/>
                <w:szCs w:val="20"/>
              </w:rPr>
            </w:pPr>
            <w:r w:rsidRPr="00AF0E17">
              <w:rPr>
                <w:rFonts w:ascii="Arial Narrow" w:hAnsi="Arial Narrow"/>
                <w:sz w:val="20"/>
                <w:szCs w:val="20"/>
              </w:rPr>
              <w:t>1.02</w:t>
            </w:r>
          </w:p>
        </w:tc>
        <w:tc>
          <w:tcPr>
            <w:tcW w:w="1053" w:type="dxa"/>
            <w:hideMark/>
          </w:tcPr>
          <w:p w14:paraId="73902050" w14:textId="0C934764" w:rsidR="00E11E83" w:rsidRPr="00AF0E17" w:rsidRDefault="00E11E83" w:rsidP="00492F30">
            <w:pPr>
              <w:jc w:val="center"/>
              <w:rPr>
                <w:rFonts w:ascii="Arial Narrow" w:hAnsi="Arial Narrow"/>
                <w:sz w:val="20"/>
                <w:szCs w:val="20"/>
              </w:rPr>
            </w:pPr>
            <w:r w:rsidRPr="00AF0E17">
              <w:rPr>
                <w:rFonts w:ascii="Arial Narrow" w:hAnsi="Arial Narrow"/>
                <w:sz w:val="20"/>
                <w:szCs w:val="20"/>
              </w:rPr>
              <w:t>1.03</w:t>
            </w:r>
          </w:p>
        </w:tc>
        <w:tc>
          <w:tcPr>
            <w:tcW w:w="1049" w:type="dxa"/>
            <w:hideMark/>
          </w:tcPr>
          <w:p w14:paraId="7B3483DC" w14:textId="26168D6E" w:rsidR="00E11E83" w:rsidRPr="00AF0E17" w:rsidRDefault="00E11E83" w:rsidP="00492F30">
            <w:pPr>
              <w:jc w:val="center"/>
              <w:rPr>
                <w:rFonts w:ascii="Arial Narrow" w:hAnsi="Arial Narrow"/>
                <w:sz w:val="20"/>
                <w:szCs w:val="20"/>
              </w:rPr>
            </w:pPr>
            <w:r w:rsidRPr="00AF0E17">
              <w:rPr>
                <w:rFonts w:ascii="Arial Narrow" w:hAnsi="Arial Narrow"/>
                <w:sz w:val="20"/>
                <w:szCs w:val="20"/>
              </w:rPr>
              <w:t>1.02</w:t>
            </w:r>
          </w:p>
        </w:tc>
        <w:tc>
          <w:tcPr>
            <w:tcW w:w="236" w:type="dxa"/>
          </w:tcPr>
          <w:p w14:paraId="28B39738" w14:textId="77777777" w:rsidR="00E11E83" w:rsidRPr="00AF0E17" w:rsidRDefault="00E11E83" w:rsidP="00492F30">
            <w:pPr>
              <w:jc w:val="center"/>
              <w:rPr>
                <w:rFonts w:ascii="Arial Narrow" w:hAnsi="Arial Narrow"/>
                <w:sz w:val="20"/>
                <w:szCs w:val="20"/>
              </w:rPr>
            </w:pPr>
          </w:p>
        </w:tc>
        <w:tc>
          <w:tcPr>
            <w:tcW w:w="1051" w:type="dxa"/>
            <w:hideMark/>
          </w:tcPr>
          <w:p w14:paraId="0CBD0268" w14:textId="7A8DCDAE" w:rsidR="00E11E83" w:rsidRPr="00AF0E17" w:rsidRDefault="00E11E83" w:rsidP="00492F30">
            <w:pPr>
              <w:jc w:val="center"/>
              <w:rPr>
                <w:rFonts w:ascii="Arial Narrow" w:hAnsi="Arial Narrow"/>
                <w:sz w:val="20"/>
                <w:szCs w:val="20"/>
              </w:rPr>
            </w:pPr>
            <w:r w:rsidRPr="00A66CE8">
              <w:rPr>
                <w:rFonts w:ascii="Arial Narrow" w:hAnsi="Arial Narrow" w:cs="Calibri"/>
                <w:sz w:val="20"/>
                <w:szCs w:val="20"/>
              </w:rPr>
              <w:t>1.02</w:t>
            </w:r>
          </w:p>
        </w:tc>
        <w:tc>
          <w:tcPr>
            <w:tcW w:w="1053" w:type="dxa"/>
            <w:hideMark/>
          </w:tcPr>
          <w:p w14:paraId="4A121910" w14:textId="219BD296" w:rsidR="00E11E83" w:rsidRPr="00AF0E17" w:rsidRDefault="00E11E83" w:rsidP="00492F30">
            <w:pPr>
              <w:jc w:val="center"/>
              <w:rPr>
                <w:rFonts w:ascii="Arial Narrow" w:hAnsi="Arial Narrow"/>
                <w:sz w:val="20"/>
                <w:szCs w:val="20"/>
              </w:rPr>
            </w:pPr>
            <w:r w:rsidRPr="00A66CE8">
              <w:rPr>
                <w:rFonts w:ascii="Arial Narrow" w:hAnsi="Arial Narrow" w:cs="Calibri"/>
                <w:sz w:val="20"/>
                <w:szCs w:val="20"/>
              </w:rPr>
              <w:t>1.03</w:t>
            </w:r>
          </w:p>
        </w:tc>
        <w:tc>
          <w:tcPr>
            <w:tcW w:w="1049" w:type="dxa"/>
            <w:hideMark/>
          </w:tcPr>
          <w:p w14:paraId="33584704" w14:textId="4BA18FE9" w:rsidR="00E11E83" w:rsidRPr="00AF0E17" w:rsidRDefault="00E11E83" w:rsidP="00492F30">
            <w:pPr>
              <w:jc w:val="center"/>
              <w:rPr>
                <w:rFonts w:ascii="Arial Narrow" w:hAnsi="Arial Narrow"/>
                <w:sz w:val="20"/>
                <w:szCs w:val="20"/>
              </w:rPr>
            </w:pPr>
            <w:r w:rsidRPr="00A66CE8">
              <w:rPr>
                <w:rFonts w:ascii="Arial Narrow" w:hAnsi="Arial Narrow" w:cs="Calibri"/>
                <w:sz w:val="20"/>
                <w:szCs w:val="20"/>
              </w:rPr>
              <w:t>1.03</w:t>
            </w:r>
          </w:p>
        </w:tc>
        <w:tc>
          <w:tcPr>
            <w:tcW w:w="236" w:type="dxa"/>
          </w:tcPr>
          <w:p w14:paraId="5CA933E0" w14:textId="77777777" w:rsidR="00E11E83" w:rsidRPr="00AF0E17" w:rsidRDefault="00E11E83" w:rsidP="00492F30">
            <w:pPr>
              <w:jc w:val="center"/>
              <w:rPr>
                <w:rFonts w:ascii="Arial Narrow" w:hAnsi="Arial Narrow"/>
                <w:sz w:val="20"/>
                <w:szCs w:val="20"/>
              </w:rPr>
            </w:pPr>
          </w:p>
        </w:tc>
        <w:tc>
          <w:tcPr>
            <w:tcW w:w="1040" w:type="dxa"/>
            <w:hideMark/>
          </w:tcPr>
          <w:p w14:paraId="623806E4" w14:textId="131FCCC2" w:rsidR="00E11E83" w:rsidRPr="00AF0E17" w:rsidRDefault="00E11E83" w:rsidP="00492F30">
            <w:pPr>
              <w:jc w:val="center"/>
              <w:rPr>
                <w:rFonts w:ascii="Arial Narrow" w:hAnsi="Arial Narrow"/>
                <w:sz w:val="20"/>
                <w:szCs w:val="20"/>
              </w:rPr>
            </w:pPr>
            <w:r w:rsidRPr="00AF0E17">
              <w:rPr>
                <w:rFonts w:ascii="Arial Narrow" w:hAnsi="Arial Narrow"/>
                <w:sz w:val="20"/>
                <w:szCs w:val="20"/>
              </w:rPr>
              <w:t>1.06</w:t>
            </w:r>
          </w:p>
        </w:tc>
        <w:tc>
          <w:tcPr>
            <w:tcW w:w="1134" w:type="dxa"/>
            <w:hideMark/>
          </w:tcPr>
          <w:p w14:paraId="1A6D55F6" w14:textId="5DCA83D6" w:rsidR="00E11E83" w:rsidRPr="00AF0E17" w:rsidRDefault="00E11E83" w:rsidP="00492F30">
            <w:pPr>
              <w:jc w:val="center"/>
              <w:rPr>
                <w:rFonts w:ascii="Arial Narrow" w:hAnsi="Arial Narrow"/>
                <w:sz w:val="20"/>
                <w:szCs w:val="20"/>
              </w:rPr>
            </w:pPr>
            <w:r w:rsidRPr="00AF0E17">
              <w:rPr>
                <w:rFonts w:ascii="Arial Narrow" w:hAnsi="Arial Narrow"/>
                <w:sz w:val="20"/>
                <w:szCs w:val="20"/>
              </w:rPr>
              <w:t>1.07</w:t>
            </w:r>
          </w:p>
        </w:tc>
        <w:tc>
          <w:tcPr>
            <w:tcW w:w="1024" w:type="dxa"/>
            <w:hideMark/>
          </w:tcPr>
          <w:p w14:paraId="6F877EE1" w14:textId="0D5B4E46" w:rsidR="00E11E83" w:rsidRPr="00AF0E17" w:rsidRDefault="00E11E83" w:rsidP="00492F30">
            <w:pPr>
              <w:jc w:val="center"/>
              <w:rPr>
                <w:rFonts w:ascii="Arial Narrow" w:hAnsi="Arial Narrow"/>
                <w:sz w:val="20"/>
                <w:szCs w:val="20"/>
              </w:rPr>
            </w:pPr>
            <w:r w:rsidRPr="00AF0E17">
              <w:rPr>
                <w:rFonts w:ascii="Arial Narrow" w:hAnsi="Arial Narrow"/>
                <w:sz w:val="20"/>
                <w:szCs w:val="20"/>
              </w:rPr>
              <w:t>1.06</w:t>
            </w:r>
          </w:p>
        </w:tc>
        <w:tc>
          <w:tcPr>
            <w:tcW w:w="236" w:type="dxa"/>
          </w:tcPr>
          <w:p w14:paraId="3C1B66A3" w14:textId="77777777" w:rsidR="00E11E83" w:rsidRPr="00AF0E17" w:rsidRDefault="00E11E83" w:rsidP="00492F30">
            <w:pPr>
              <w:jc w:val="center"/>
              <w:rPr>
                <w:rFonts w:ascii="Arial Narrow" w:hAnsi="Arial Narrow"/>
                <w:sz w:val="20"/>
                <w:szCs w:val="20"/>
              </w:rPr>
            </w:pPr>
          </w:p>
        </w:tc>
        <w:tc>
          <w:tcPr>
            <w:tcW w:w="1040" w:type="dxa"/>
            <w:hideMark/>
          </w:tcPr>
          <w:p w14:paraId="023D6072" w14:textId="7A1F2E2B" w:rsidR="00E11E83" w:rsidRPr="00AF0E17" w:rsidRDefault="00E11E83" w:rsidP="00492F30">
            <w:pPr>
              <w:jc w:val="center"/>
              <w:rPr>
                <w:rFonts w:ascii="Arial Narrow" w:hAnsi="Arial Narrow"/>
                <w:sz w:val="20"/>
                <w:szCs w:val="20"/>
              </w:rPr>
            </w:pPr>
            <w:r w:rsidRPr="00AF0E17">
              <w:rPr>
                <w:rFonts w:ascii="Arial Narrow" w:hAnsi="Arial Narrow"/>
                <w:sz w:val="20"/>
                <w:szCs w:val="20"/>
              </w:rPr>
              <w:t>1.01</w:t>
            </w:r>
          </w:p>
        </w:tc>
        <w:tc>
          <w:tcPr>
            <w:tcW w:w="1043" w:type="dxa"/>
            <w:hideMark/>
          </w:tcPr>
          <w:p w14:paraId="07A9B81B" w14:textId="0A6E7532" w:rsidR="00E11E83" w:rsidRPr="00AF0E17" w:rsidRDefault="00E11E83" w:rsidP="00492F30">
            <w:pPr>
              <w:jc w:val="center"/>
              <w:rPr>
                <w:rFonts w:ascii="Arial Narrow" w:hAnsi="Arial Narrow"/>
                <w:sz w:val="20"/>
                <w:szCs w:val="20"/>
              </w:rPr>
            </w:pPr>
            <w:r w:rsidRPr="00AF0E17">
              <w:rPr>
                <w:rFonts w:ascii="Arial Narrow" w:hAnsi="Arial Narrow"/>
                <w:sz w:val="20"/>
                <w:szCs w:val="20"/>
              </w:rPr>
              <w:t>1.02</w:t>
            </w:r>
          </w:p>
        </w:tc>
        <w:tc>
          <w:tcPr>
            <w:tcW w:w="1040" w:type="dxa"/>
            <w:hideMark/>
          </w:tcPr>
          <w:p w14:paraId="15088A41" w14:textId="77E1FA80" w:rsidR="00E11E83" w:rsidRPr="00AF0E17" w:rsidRDefault="00E11E83" w:rsidP="00492F30">
            <w:pPr>
              <w:jc w:val="center"/>
              <w:rPr>
                <w:rFonts w:ascii="Arial Narrow" w:hAnsi="Arial Narrow"/>
                <w:sz w:val="20"/>
                <w:szCs w:val="20"/>
              </w:rPr>
            </w:pPr>
            <w:r w:rsidRPr="00AF0E17">
              <w:rPr>
                <w:rFonts w:ascii="Arial Narrow" w:hAnsi="Arial Narrow"/>
                <w:sz w:val="20"/>
                <w:szCs w:val="20"/>
              </w:rPr>
              <w:t>1.01</w:t>
            </w:r>
          </w:p>
        </w:tc>
      </w:tr>
      <w:tr w:rsidR="00E11E83" w:rsidRPr="004C5619" w14:paraId="7D7D0082" w14:textId="77777777" w:rsidTr="00091694">
        <w:tc>
          <w:tcPr>
            <w:tcW w:w="2183" w:type="dxa"/>
            <w:vMerge/>
          </w:tcPr>
          <w:p w14:paraId="0D515D8A" w14:textId="77777777" w:rsidR="00E11E83" w:rsidRPr="00AF0E17" w:rsidRDefault="00E11E83" w:rsidP="00492F30">
            <w:pPr>
              <w:rPr>
                <w:rFonts w:ascii="Arial Narrow" w:hAnsi="Arial Narrow"/>
                <w:sz w:val="20"/>
                <w:szCs w:val="20"/>
              </w:rPr>
            </w:pPr>
          </w:p>
        </w:tc>
        <w:tc>
          <w:tcPr>
            <w:tcW w:w="1051" w:type="dxa"/>
            <w:hideMark/>
          </w:tcPr>
          <w:p w14:paraId="057E3FEE" w14:textId="34D79750" w:rsidR="00E11E83" w:rsidRPr="00AF0E17" w:rsidRDefault="00E11E83" w:rsidP="00492F30">
            <w:pPr>
              <w:jc w:val="center"/>
              <w:rPr>
                <w:rFonts w:ascii="Arial Narrow" w:hAnsi="Arial Narrow"/>
                <w:sz w:val="20"/>
                <w:szCs w:val="20"/>
              </w:rPr>
            </w:pPr>
            <w:r w:rsidRPr="00AF0E17">
              <w:rPr>
                <w:rFonts w:ascii="Arial Narrow" w:hAnsi="Arial Narrow"/>
                <w:sz w:val="20"/>
                <w:szCs w:val="20"/>
              </w:rPr>
              <w:t>(1.00-1.03)</w:t>
            </w:r>
          </w:p>
        </w:tc>
        <w:tc>
          <w:tcPr>
            <w:tcW w:w="1053" w:type="dxa"/>
            <w:hideMark/>
          </w:tcPr>
          <w:p w14:paraId="57673F8D" w14:textId="739FDDC0" w:rsidR="00E11E83" w:rsidRPr="00AF0E17" w:rsidRDefault="00E11E83" w:rsidP="00492F30">
            <w:pPr>
              <w:jc w:val="center"/>
              <w:rPr>
                <w:rFonts w:ascii="Arial Narrow" w:hAnsi="Arial Narrow"/>
                <w:sz w:val="20"/>
                <w:szCs w:val="20"/>
              </w:rPr>
            </w:pPr>
            <w:r w:rsidRPr="00AF0E17">
              <w:rPr>
                <w:rFonts w:ascii="Arial Narrow" w:hAnsi="Arial Narrow"/>
                <w:sz w:val="20"/>
                <w:szCs w:val="20"/>
              </w:rPr>
              <w:t>(1.01-1.06)</w:t>
            </w:r>
          </w:p>
        </w:tc>
        <w:tc>
          <w:tcPr>
            <w:tcW w:w="1049" w:type="dxa"/>
            <w:hideMark/>
          </w:tcPr>
          <w:p w14:paraId="2EFDDB41" w14:textId="5E075B49" w:rsidR="00E11E83" w:rsidRPr="00AF0E17" w:rsidRDefault="00E11E83" w:rsidP="00492F30">
            <w:pPr>
              <w:jc w:val="center"/>
              <w:rPr>
                <w:rFonts w:ascii="Arial Narrow" w:hAnsi="Arial Narrow"/>
                <w:sz w:val="20"/>
                <w:szCs w:val="20"/>
              </w:rPr>
            </w:pPr>
            <w:r w:rsidRPr="00AF0E17">
              <w:rPr>
                <w:rFonts w:ascii="Arial Narrow" w:hAnsi="Arial Narrow"/>
                <w:sz w:val="20"/>
                <w:szCs w:val="20"/>
              </w:rPr>
              <w:t>(1.00-1.04)</w:t>
            </w:r>
          </w:p>
        </w:tc>
        <w:tc>
          <w:tcPr>
            <w:tcW w:w="236" w:type="dxa"/>
          </w:tcPr>
          <w:p w14:paraId="5BD1124C" w14:textId="77777777" w:rsidR="00E11E83" w:rsidRPr="00AF0E17" w:rsidRDefault="00E11E83" w:rsidP="00492F30">
            <w:pPr>
              <w:jc w:val="center"/>
              <w:rPr>
                <w:rFonts w:ascii="Arial Narrow" w:hAnsi="Arial Narrow"/>
                <w:sz w:val="20"/>
                <w:szCs w:val="20"/>
              </w:rPr>
            </w:pPr>
          </w:p>
        </w:tc>
        <w:tc>
          <w:tcPr>
            <w:tcW w:w="1051" w:type="dxa"/>
            <w:hideMark/>
          </w:tcPr>
          <w:p w14:paraId="7EB7C499" w14:textId="6DB2CE0F" w:rsidR="00E11E83" w:rsidRPr="00AF0E17" w:rsidRDefault="00E11E83" w:rsidP="00492F30">
            <w:pPr>
              <w:jc w:val="center"/>
              <w:rPr>
                <w:rFonts w:ascii="Arial Narrow" w:hAnsi="Arial Narrow"/>
                <w:sz w:val="20"/>
                <w:szCs w:val="20"/>
              </w:rPr>
            </w:pPr>
            <w:r w:rsidRPr="00A66CE8">
              <w:rPr>
                <w:rFonts w:ascii="Arial Narrow" w:hAnsi="Arial Narrow" w:cs="Calibri"/>
                <w:sz w:val="20"/>
                <w:szCs w:val="20"/>
              </w:rPr>
              <w:t>(1.01-1.04)</w:t>
            </w:r>
          </w:p>
        </w:tc>
        <w:tc>
          <w:tcPr>
            <w:tcW w:w="1053" w:type="dxa"/>
            <w:hideMark/>
          </w:tcPr>
          <w:p w14:paraId="6AFE1D5C" w14:textId="068F4FEC" w:rsidR="00E11E83" w:rsidRPr="00AF0E17" w:rsidRDefault="00E11E83" w:rsidP="00492F30">
            <w:pPr>
              <w:jc w:val="center"/>
              <w:rPr>
                <w:rFonts w:ascii="Arial Narrow" w:hAnsi="Arial Narrow"/>
                <w:sz w:val="20"/>
                <w:szCs w:val="20"/>
              </w:rPr>
            </w:pPr>
            <w:r w:rsidRPr="00A66CE8">
              <w:rPr>
                <w:rFonts w:ascii="Arial Narrow" w:hAnsi="Arial Narrow" w:cs="Calibri"/>
                <w:sz w:val="20"/>
                <w:szCs w:val="20"/>
              </w:rPr>
              <w:t>(1.02-1.04)</w:t>
            </w:r>
          </w:p>
        </w:tc>
        <w:tc>
          <w:tcPr>
            <w:tcW w:w="1049" w:type="dxa"/>
            <w:hideMark/>
          </w:tcPr>
          <w:p w14:paraId="31B95553" w14:textId="021FE659" w:rsidR="00E11E83" w:rsidRPr="00AF0E17" w:rsidRDefault="00E11E83" w:rsidP="00492F30">
            <w:pPr>
              <w:jc w:val="center"/>
              <w:rPr>
                <w:rFonts w:ascii="Arial Narrow" w:hAnsi="Arial Narrow"/>
                <w:sz w:val="20"/>
                <w:szCs w:val="20"/>
              </w:rPr>
            </w:pPr>
            <w:r w:rsidRPr="00A66CE8">
              <w:rPr>
                <w:rFonts w:ascii="Arial Narrow" w:hAnsi="Arial Narrow" w:cs="Calibri"/>
                <w:sz w:val="20"/>
                <w:szCs w:val="20"/>
              </w:rPr>
              <w:t>(1.02-1.04)</w:t>
            </w:r>
          </w:p>
        </w:tc>
        <w:tc>
          <w:tcPr>
            <w:tcW w:w="236" w:type="dxa"/>
          </w:tcPr>
          <w:p w14:paraId="2E0B1138" w14:textId="77777777" w:rsidR="00E11E83" w:rsidRPr="00AF0E17" w:rsidRDefault="00E11E83" w:rsidP="00492F30">
            <w:pPr>
              <w:jc w:val="center"/>
              <w:rPr>
                <w:rFonts w:ascii="Arial Narrow" w:hAnsi="Arial Narrow"/>
                <w:sz w:val="20"/>
                <w:szCs w:val="20"/>
              </w:rPr>
            </w:pPr>
          </w:p>
        </w:tc>
        <w:tc>
          <w:tcPr>
            <w:tcW w:w="1040" w:type="dxa"/>
            <w:hideMark/>
          </w:tcPr>
          <w:p w14:paraId="79A0506E" w14:textId="362222E2" w:rsidR="00E11E83" w:rsidRPr="00AF0E17" w:rsidRDefault="00E11E83" w:rsidP="00492F30">
            <w:pPr>
              <w:jc w:val="center"/>
              <w:rPr>
                <w:rFonts w:ascii="Arial Narrow" w:hAnsi="Arial Narrow"/>
                <w:sz w:val="20"/>
                <w:szCs w:val="20"/>
              </w:rPr>
            </w:pPr>
            <w:r w:rsidRPr="00AF0E17">
              <w:rPr>
                <w:rFonts w:ascii="Arial Narrow" w:hAnsi="Arial Narrow"/>
                <w:sz w:val="20"/>
                <w:szCs w:val="20"/>
              </w:rPr>
              <w:t>(1.02-1.10)</w:t>
            </w:r>
          </w:p>
        </w:tc>
        <w:tc>
          <w:tcPr>
            <w:tcW w:w="1134" w:type="dxa"/>
            <w:hideMark/>
          </w:tcPr>
          <w:p w14:paraId="163A89EB" w14:textId="7B00CA51" w:rsidR="00E11E83" w:rsidRPr="00AF0E17" w:rsidRDefault="00E11E83" w:rsidP="00492F30">
            <w:pPr>
              <w:jc w:val="center"/>
              <w:rPr>
                <w:rFonts w:ascii="Arial Narrow" w:hAnsi="Arial Narrow"/>
                <w:sz w:val="20"/>
                <w:szCs w:val="20"/>
              </w:rPr>
            </w:pPr>
            <w:r w:rsidRPr="00AF0E17">
              <w:rPr>
                <w:rFonts w:ascii="Arial Narrow" w:hAnsi="Arial Narrow"/>
                <w:sz w:val="20"/>
                <w:szCs w:val="20"/>
              </w:rPr>
              <w:t>(1.05-1.09)</w:t>
            </w:r>
          </w:p>
        </w:tc>
        <w:tc>
          <w:tcPr>
            <w:tcW w:w="1024" w:type="dxa"/>
            <w:hideMark/>
          </w:tcPr>
          <w:p w14:paraId="5EC9BCE2" w14:textId="0B7BB736" w:rsidR="00E11E83" w:rsidRPr="00AF0E17" w:rsidRDefault="00E11E83" w:rsidP="00492F30">
            <w:pPr>
              <w:jc w:val="center"/>
              <w:rPr>
                <w:rFonts w:ascii="Arial Narrow" w:hAnsi="Arial Narrow"/>
                <w:sz w:val="20"/>
                <w:szCs w:val="20"/>
              </w:rPr>
            </w:pPr>
            <w:r w:rsidRPr="00AF0E17">
              <w:rPr>
                <w:rFonts w:ascii="Arial Narrow" w:hAnsi="Arial Narrow"/>
                <w:sz w:val="20"/>
                <w:szCs w:val="20"/>
              </w:rPr>
              <w:t>(1.03-1.10)</w:t>
            </w:r>
          </w:p>
        </w:tc>
        <w:tc>
          <w:tcPr>
            <w:tcW w:w="236" w:type="dxa"/>
          </w:tcPr>
          <w:p w14:paraId="7C6012FF" w14:textId="77777777" w:rsidR="00E11E83" w:rsidRPr="00AF0E17" w:rsidRDefault="00E11E83" w:rsidP="00492F30">
            <w:pPr>
              <w:jc w:val="center"/>
              <w:rPr>
                <w:rFonts w:ascii="Arial Narrow" w:hAnsi="Arial Narrow"/>
                <w:sz w:val="20"/>
                <w:szCs w:val="20"/>
              </w:rPr>
            </w:pPr>
          </w:p>
        </w:tc>
        <w:tc>
          <w:tcPr>
            <w:tcW w:w="1040" w:type="dxa"/>
            <w:hideMark/>
          </w:tcPr>
          <w:p w14:paraId="0CC5CC3B" w14:textId="68EA1050" w:rsidR="00E11E83" w:rsidRPr="00AF0E17" w:rsidRDefault="00E11E83" w:rsidP="00492F30">
            <w:pPr>
              <w:jc w:val="center"/>
              <w:rPr>
                <w:rFonts w:ascii="Arial Narrow" w:hAnsi="Arial Narrow"/>
                <w:sz w:val="20"/>
                <w:szCs w:val="20"/>
              </w:rPr>
            </w:pPr>
            <w:r w:rsidRPr="00AF0E17">
              <w:rPr>
                <w:rFonts w:ascii="Arial Narrow" w:hAnsi="Arial Narrow"/>
                <w:sz w:val="20"/>
                <w:szCs w:val="20"/>
              </w:rPr>
              <w:t>(0.99-1.02)</w:t>
            </w:r>
          </w:p>
        </w:tc>
        <w:tc>
          <w:tcPr>
            <w:tcW w:w="1043" w:type="dxa"/>
            <w:hideMark/>
          </w:tcPr>
          <w:p w14:paraId="1B38B633" w14:textId="4583648F" w:rsidR="00E11E83" w:rsidRPr="00AF0E17" w:rsidRDefault="00E11E83" w:rsidP="00492F30">
            <w:pPr>
              <w:jc w:val="center"/>
              <w:rPr>
                <w:rFonts w:ascii="Arial Narrow" w:hAnsi="Arial Narrow"/>
                <w:sz w:val="20"/>
                <w:szCs w:val="20"/>
              </w:rPr>
            </w:pPr>
            <w:r w:rsidRPr="00AF0E17">
              <w:rPr>
                <w:rFonts w:ascii="Arial Narrow" w:hAnsi="Arial Narrow"/>
                <w:sz w:val="20"/>
                <w:szCs w:val="20"/>
              </w:rPr>
              <w:t>(1.00-1.04)</w:t>
            </w:r>
          </w:p>
        </w:tc>
        <w:tc>
          <w:tcPr>
            <w:tcW w:w="1040" w:type="dxa"/>
            <w:hideMark/>
          </w:tcPr>
          <w:p w14:paraId="69B26FEF" w14:textId="3BF2FF67" w:rsidR="00E11E83" w:rsidRPr="00AF0E17" w:rsidRDefault="00E11E83" w:rsidP="00492F30">
            <w:pPr>
              <w:jc w:val="center"/>
              <w:rPr>
                <w:rFonts w:ascii="Arial Narrow" w:hAnsi="Arial Narrow"/>
                <w:sz w:val="20"/>
                <w:szCs w:val="20"/>
              </w:rPr>
            </w:pPr>
            <w:r w:rsidRPr="00AF0E17">
              <w:rPr>
                <w:rFonts w:ascii="Arial Narrow" w:hAnsi="Arial Narrow"/>
                <w:sz w:val="20"/>
                <w:szCs w:val="20"/>
              </w:rPr>
              <w:t>(1.00-1.03)</w:t>
            </w:r>
          </w:p>
        </w:tc>
      </w:tr>
      <w:tr w:rsidR="004C5619" w:rsidRPr="004C5619" w14:paraId="6066C828" w14:textId="77777777" w:rsidTr="00091694">
        <w:tc>
          <w:tcPr>
            <w:tcW w:w="2183" w:type="dxa"/>
            <w:tcBorders>
              <w:bottom w:val="single" w:sz="4" w:space="0" w:color="auto"/>
            </w:tcBorders>
          </w:tcPr>
          <w:p w14:paraId="3081F057" w14:textId="77777777" w:rsidR="004C5619" w:rsidRPr="004C5619" w:rsidRDefault="004C5619">
            <w:pPr>
              <w:rPr>
                <w:rFonts w:ascii="Arial Narrow" w:hAnsi="Arial Narrow"/>
                <w:sz w:val="20"/>
                <w:szCs w:val="20"/>
              </w:rPr>
            </w:pPr>
          </w:p>
        </w:tc>
        <w:tc>
          <w:tcPr>
            <w:tcW w:w="1051" w:type="dxa"/>
            <w:tcBorders>
              <w:bottom w:val="single" w:sz="4" w:space="0" w:color="auto"/>
            </w:tcBorders>
          </w:tcPr>
          <w:p w14:paraId="03EE01FD" w14:textId="77777777" w:rsidR="004C5619" w:rsidRPr="004C5619" w:rsidRDefault="004C5619" w:rsidP="00091694">
            <w:pPr>
              <w:jc w:val="center"/>
              <w:rPr>
                <w:rFonts w:ascii="Arial Narrow" w:hAnsi="Arial Narrow"/>
                <w:sz w:val="20"/>
                <w:szCs w:val="20"/>
              </w:rPr>
            </w:pPr>
          </w:p>
        </w:tc>
        <w:tc>
          <w:tcPr>
            <w:tcW w:w="1053" w:type="dxa"/>
            <w:tcBorders>
              <w:bottom w:val="single" w:sz="4" w:space="0" w:color="auto"/>
            </w:tcBorders>
          </w:tcPr>
          <w:p w14:paraId="5CCF0C38" w14:textId="77777777" w:rsidR="004C5619" w:rsidRPr="004C5619" w:rsidRDefault="004C5619" w:rsidP="00091694">
            <w:pPr>
              <w:jc w:val="center"/>
              <w:rPr>
                <w:rFonts w:ascii="Arial Narrow" w:hAnsi="Arial Narrow"/>
                <w:sz w:val="20"/>
                <w:szCs w:val="20"/>
              </w:rPr>
            </w:pPr>
          </w:p>
        </w:tc>
        <w:tc>
          <w:tcPr>
            <w:tcW w:w="1049" w:type="dxa"/>
            <w:tcBorders>
              <w:bottom w:val="single" w:sz="4" w:space="0" w:color="auto"/>
            </w:tcBorders>
          </w:tcPr>
          <w:p w14:paraId="0E149ADC" w14:textId="77777777" w:rsidR="004C5619" w:rsidRPr="004C5619" w:rsidRDefault="004C5619" w:rsidP="00091694">
            <w:pPr>
              <w:jc w:val="center"/>
              <w:rPr>
                <w:rFonts w:ascii="Arial Narrow" w:hAnsi="Arial Narrow"/>
                <w:sz w:val="20"/>
                <w:szCs w:val="20"/>
              </w:rPr>
            </w:pPr>
          </w:p>
        </w:tc>
        <w:tc>
          <w:tcPr>
            <w:tcW w:w="236" w:type="dxa"/>
            <w:tcBorders>
              <w:bottom w:val="single" w:sz="4" w:space="0" w:color="auto"/>
            </w:tcBorders>
          </w:tcPr>
          <w:p w14:paraId="4785AD95" w14:textId="77777777" w:rsidR="004C5619" w:rsidRPr="004C5619" w:rsidRDefault="004C5619" w:rsidP="00091694">
            <w:pPr>
              <w:jc w:val="center"/>
              <w:rPr>
                <w:rFonts w:ascii="Arial Narrow" w:hAnsi="Arial Narrow"/>
                <w:sz w:val="20"/>
                <w:szCs w:val="20"/>
              </w:rPr>
            </w:pPr>
          </w:p>
        </w:tc>
        <w:tc>
          <w:tcPr>
            <w:tcW w:w="1051" w:type="dxa"/>
            <w:tcBorders>
              <w:bottom w:val="single" w:sz="4" w:space="0" w:color="auto"/>
            </w:tcBorders>
          </w:tcPr>
          <w:p w14:paraId="6E6107CA" w14:textId="77777777" w:rsidR="004C5619" w:rsidRPr="004C5619" w:rsidRDefault="004C5619" w:rsidP="00091694">
            <w:pPr>
              <w:jc w:val="center"/>
              <w:rPr>
                <w:rFonts w:ascii="Arial Narrow" w:hAnsi="Arial Narrow"/>
                <w:sz w:val="20"/>
                <w:szCs w:val="20"/>
              </w:rPr>
            </w:pPr>
          </w:p>
        </w:tc>
        <w:tc>
          <w:tcPr>
            <w:tcW w:w="1053" w:type="dxa"/>
            <w:tcBorders>
              <w:bottom w:val="single" w:sz="4" w:space="0" w:color="auto"/>
            </w:tcBorders>
          </w:tcPr>
          <w:p w14:paraId="1B74C858" w14:textId="77777777" w:rsidR="004C5619" w:rsidRPr="004C5619" w:rsidRDefault="004C5619" w:rsidP="00091694">
            <w:pPr>
              <w:jc w:val="center"/>
              <w:rPr>
                <w:rFonts w:ascii="Arial Narrow" w:hAnsi="Arial Narrow"/>
                <w:sz w:val="20"/>
                <w:szCs w:val="20"/>
              </w:rPr>
            </w:pPr>
          </w:p>
        </w:tc>
        <w:tc>
          <w:tcPr>
            <w:tcW w:w="1049" w:type="dxa"/>
            <w:tcBorders>
              <w:bottom w:val="single" w:sz="4" w:space="0" w:color="auto"/>
            </w:tcBorders>
          </w:tcPr>
          <w:p w14:paraId="6A36AA76" w14:textId="77777777" w:rsidR="004C5619" w:rsidRPr="004C5619" w:rsidRDefault="004C5619" w:rsidP="00091694">
            <w:pPr>
              <w:jc w:val="center"/>
              <w:rPr>
                <w:rFonts w:ascii="Arial Narrow" w:hAnsi="Arial Narrow"/>
                <w:sz w:val="20"/>
                <w:szCs w:val="20"/>
              </w:rPr>
            </w:pPr>
          </w:p>
        </w:tc>
        <w:tc>
          <w:tcPr>
            <w:tcW w:w="236" w:type="dxa"/>
            <w:tcBorders>
              <w:bottom w:val="single" w:sz="4" w:space="0" w:color="auto"/>
            </w:tcBorders>
          </w:tcPr>
          <w:p w14:paraId="4E36708B" w14:textId="77777777" w:rsidR="004C5619" w:rsidRPr="004C5619" w:rsidRDefault="004C5619" w:rsidP="00091694">
            <w:pPr>
              <w:jc w:val="center"/>
              <w:rPr>
                <w:rFonts w:ascii="Arial Narrow" w:hAnsi="Arial Narrow"/>
                <w:sz w:val="20"/>
                <w:szCs w:val="20"/>
              </w:rPr>
            </w:pPr>
          </w:p>
        </w:tc>
        <w:tc>
          <w:tcPr>
            <w:tcW w:w="1040" w:type="dxa"/>
            <w:tcBorders>
              <w:bottom w:val="single" w:sz="4" w:space="0" w:color="auto"/>
            </w:tcBorders>
          </w:tcPr>
          <w:p w14:paraId="1988721E" w14:textId="77777777" w:rsidR="004C5619" w:rsidRPr="004C5619" w:rsidRDefault="004C5619" w:rsidP="00091694">
            <w:pPr>
              <w:jc w:val="center"/>
              <w:rPr>
                <w:rFonts w:ascii="Arial Narrow" w:hAnsi="Arial Narrow"/>
                <w:sz w:val="20"/>
                <w:szCs w:val="20"/>
              </w:rPr>
            </w:pPr>
          </w:p>
        </w:tc>
        <w:tc>
          <w:tcPr>
            <w:tcW w:w="1134" w:type="dxa"/>
            <w:tcBorders>
              <w:bottom w:val="single" w:sz="4" w:space="0" w:color="auto"/>
            </w:tcBorders>
          </w:tcPr>
          <w:p w14:paraId="228EB8C6" w14:textId="77777777" w:rsidR="004C5619" w:rsidRPr="004C5619" w:rsidRDefault="004C5619" w:rsidP="00091694">
            <w:pPr>
              <w:jc w:val="center"/>
              <w:rPr>
                <w:rFonts w:ascii="Arial Narrow" w:hAnsi="Arial Narrow"/>
                <w:sz w:val="20"/>
                <w:szCs w:val="20"/>
              </w:rPr>
            </w:pPr>
          </w:p>
        </w:tc>
        <w:tc>
          <w:tcPr>
            <w:tcW w:w="1024" w:type="dxa"/>
            <w:tcBorders>
              <w:bottom w:val="single" w:sz="4" w:space="0" w:color="auto"/>
            </w:tcBorders>
          </w:tcPr>
          <w:p w14:paraId="58534F88" w14:textId="77777777" w:rsidR="004C5619" w:rsidRPr="004C5619" w:rsidRDefault="004C5619" w:rsidP="00091694">
            <w:pPr>
              <w:jc w:val="center"/>
              <w:rPr>
                <w:rFonts w:ascii="Arial Narrow" w:hAnsi="Arial Narrow"/>
                <w:sz w:val="20"/>
                <w:szCs w:val="20"/>
              </w:rPr>
            </w:pPr>
          </w:p>
        </w:tc>
        <w:tc>
          <w:tcPr>
            <w:tcW w:w="236" w:type="dxa"/>
            <w:tcBorders>
              <w:bottom w:val="single" w:sz="4" w:space="0" w:color="auto"/>
            </w:tcBorders>
          </w:tcPr>
          <w:p w14:paraId="0F1EF8D0" w14:textId="77777777" w:rsidR="004C5619" w:rsidRPr="004C5619" w:rsidRDefault="004C5619" w:rsidP="00091694">
            <w:pPr>
              <w:jc w:val="center"/>
              <w:rPr>
                <w:rFonts w:ascii="Arial Narrow" w:hAnsi="Arial Narrow"/>
                <w:sz w:val="20"/>
                <w:szCs w:val="20"/>
              </w:rPr>
            </w:pPr>
          </w:p>
        </w:tc>
        <w:tc>
          <w:tcPr>
            <w:tcW w:w="1040" w:type="dxa"/>
            <w:tcBorders>
              <w:bottom w:val="single" w:sz="4" w:space="0" w:color="auto"/>
            </w:tcBorders>
          </w:tcPr>
          <w:p w14:paraId="323C0653" w14:textId="77777777" w:rsidR="004C5619" w:rsidRPr="004C5619" w:rsidRDefault="004C5619" w:rsidP="00091694">
            <w:pPr>
              <w:jc w:val="center"/>
              <w:rPr>
                <w:rFonts w:ascii="Arial Narrow" w:hAnsi="Arial Narrow"/>
                <w:sz w:val="20"/>
                <w:szCs w:val="20"/>
              </w:rPr>
            </w:pPr>
          </w:p>
        </w:tc>
        <w:tc>
          <w:tcPr>
            <w:tcW w:w="1043" w:type="dxa"/>
            <w:tcBorders>
              <w:bottom w:val="single" w:sz="4" w:space="0" w:color="auto"/>
            </w:tcBorders>
          </w:tcPr>
          <w:p w14:paraId="43CB71EC" w14:textId="77777777" w:rsidR="004C5619" w:rsidRPr="004C5619" w:rsidRDefault="004C5619" w:rsidP="00091694">
            <w:pPr>
              <w:jc w:val="center"/>
              <w:rPr>
                <w:rFonts w:ascii="Arial Narrow" w:hAnsi="Arial Narrow"/>
                <w:sz w:val="20"/>
                <w:szCs w:val="20"/>
              </w:rPr>
            </w:pPr>
          </w:p>
        </w:tc>
        <w:tc>
          <w:tcPr>
            <w:tcW w:w="1040" w:type="dxa"/>
            <w:tcBorders>
              <w:bottom w:val="single" w:sz="4" w:space="0" w:color="auto"/>
            </w:tcBorders>
          </w:tcPr>
          <w:p w14:paraId="6EDE476B" w14:textId="77777777" w:rsidR="004C5619" w:rsidRPr="004C5619" w:rsidRDefault="004C5619" w:rsidP="00091694">
            <w:pPr>
              <w:jc w:val="center"/>
              <w:rPr>
                <w:rFonts w:ascii="Arial Narrow" w:hAnsi="Arial Narrow"/>
                <w:sz w:val="20"/>
                <w:szCs w:val="20"/>
              </w:rPr>
            </w:pPr>
          </w:p>
        </w:tc>
      </w:tr>
    </w:tbl>
    <w:p w14:paraId="5DA1542C" w14:textId="77777777" w:rsidR="00DA6448" w:rsidRDefault="00DA6448" w:rsidP="00942EBE">
      <w:pPr>
        <w:sectPr w:rsidR="00DA6448" w:rsidSect="004C5619">
          <w:pgSz w:w="16838" w:h="11906" w:orient="landscape"/>
          <w:pgMar w:top="720" w:right="720" w:bottom="720" w:left="720" w:header="708" w:footer="708" w:gutter="0"/>
          <w:cols w:space="708"/>
          <w:docGrid w:linePitch="360"/>
        </w:sectPr>
      </w:pPr>
    </w:p>
    <w:p w14:paraId="162BD726" w14:textId="66A76A59" w:rsidR="00786024" w:rsidRDefault="006E7C5F" w:rsidP="00786024">
      <w:pPr>
        <w:pStyle w:val="Caption"/>
        <w:keepNext/>
      </w:pPr>
      <w:bookmarkStart w:id="47" w:name="_Ref168928513"/>
      <w:bookmarkStart w:id="48" w:name="_Toc210664633"/>
      <w:r>
        <w:lastRenderedPageBreak/>
        <w:t>Supplementary Table</w:t>
      </w:r>
      <w:r w:rsidR="00786024">
        <w:t xml:space="preserve"> </w:t>
      </w:r>
      <w:r w:rsidR="0084475A">
        <w:fldChar w:fldCharType="begin"/>
      </w:r>
      <w:r w:rsidR="0084475A">
        <w:instrText xml:space="preserve"> SEQ S_Table \* ARABIC </w:instrText>
      </w:r>
      <w:r w:rsidR="0084475A">
        <w:fldChar w:fldCharType="separate"/>
      </w:r>
      <w:r w:rsidR="001D3B7C">
        <w:rPr>
          <w:noProof/>
        </w:rPr>
        <w:t>13</w:t>
      </w:r>
      <w:r w:rsidR="0084475A">
        <w:rPr>
          <w:noProof/>
        </w:rPr>
        <w:fldChar w:fldCharType="end"/>
      </w:r>
      <w:bookmarkEnd w:id="47"/>
      <w:r w:rsidR="009C22A4">
        <w:rPr>
          <w:noProof/>
        </w:rPr>
        <w:t xml:space="preserve">: </w:t>
      </w:r>
      <w:r w:rsidR="009C22A4">
        <w:t xml:space="preserve">  </w:t>
      </w:r>
      <w:r w:rsidR="009C22A4" w:rsidRPr="00002944">
        <w:t>Adjusted HR for selected risk factors</w:t>
      </w:r>
      <w:r w:rsidR="009C22A4">
        <w:t xml:space="preserve"> for women in Karonga, Kisesa and Rakai including measures of partnership dynamics,</w:t>
      </w:r>
      <w:r w:rsidR="009C22A4" w:rsidRPr="00002944">
        <w:t xml:space="preserve"> by age</w:t>
      </w:r>
      <w:r w:rsidR="009C22A4">
        <w:t xml:space="preserve"> for </w:t>
      </w:r>
      <w:r w:rsidR="009C22A4" w:rsidRPr="00002944">
        <w:t>2005-16 inclusive</w:t>
      </w:r>
      <w:bookmarkEnd w:id="48"/>
    </w:p>
    <w:p w14:paraId="2B50D6DA" w14:textId="25CD3A23" w:rsidR="007A4FA4" w:rsidRPr="007A4FA4" w:rsidRDefault="007A4FA4" w:rsidP="007A4FA4">
      <w:r>
        <w:t>SEE EXCEL</w:t>
      </w:r>
    </w:p>
    <w:p w14:paraId="7D85B0DA" w14:textId="712B795B" w:rsidR="00DA6448" w:rsidRDefault="006E7C5F" w:rsidP="00DA6448">
      <w:pPr>
        <w:pStyle w:val="Caption"/>
        <w:keepNext/>
      </w:pPr>
      <w:bookmarkStart w:id="49" w:name="_Ref168932190"/>
      <w:bookmarkStart w:id="50" w:name="_Toc210664634"/>
      <w:r>
        <w:t>Supplementary Table</w:t>
      </w:r>
      <w:r w:rsidR="001423D4">
        <w:t xml:space="preserve"> </w:t>
      </w:r>
      <w:r w:rsidR="0084475A">
        <w:fldChar w:fldCharType="begin"/>
      </w:r>
      <w:r w:rsidR="0084475A">
        <w:instrText xml:space="preserve"> SEQ S_Table \* ARABIC </w:instrText>
      </w:r>
      <w:r w:rsidR="0084475A">
        <w:fldChar w:fldCharType="separate"/>
      </w:r>
      <w:r w:rsidR="001D3B7C">
        <w:rPr>
          <w:noProof/>
        </w:rPr>
        <w:t>14</w:t>
      </w:r>
      <w:r w:rsidR="0084475A">
        <w:rPr>
          <w:noProof/>
        </w:rPr>
        <w:fldChar w:fldCharType="end"/>
      </w:r>
      <w:bookmarkEnd w:id="49"/>
      <w:r w:rsidR="001423D4">
        <w:t xml:space="preserve">:  </w:t>
      </w:r>
      <w:r w:rsidR="009C22A4" w:rsidRPr="00002944">
        <w:t>Adjusted HR for selected risk factors</w:t>
      </w:r>
      <w:r w:rsidR="009C22A4">
        <w:t xml:space="preserve"> for men in Karonga, Kisesa and Rakai including measures of partnership dynamics,</w:t>
      </w:r>
      <w:r w:rsidR="009C22A4" w:rsidRPr="00002944">
        <w:t xml:space="preserve"> by age</w:t>
      </w:r>
      <w:r w:rsidR="009C22A4">
        <w:t xml:space="preserve"> for </w:t>
      </w:r>
      <w:r w:rsidR="009C22A4" w:rsidRPr="00002944">
        <w:t>2005-16 inclusive</w:t>
      </w:r>
      <w:bookmarkEnd w:id="50"/>
    </w:p>
    <w:p w14:paraId="785B4E4E" w14:textId="77777777" w:rsidR="00DA6448" w:rsidRPr="007A4FA4" w:rsidRDefault="00DA6448" w:rsidP="00DA6448">
      <w:r>
        <w:t>SEE EXCEL</w:t>
      </w:r>
    </w:p>
    <w:p w14:paraId="51E87637" w14:textId="77777777" w:rsidR="00DA6448" w:rsidRPr="00DA6448" w:rsidRDefault="00DA6448" w:rsidP="00DA6448"/>
    <w:p w14:paraId="2E123497" w14:textId="7BBF8607" w:rsidR="00DF14A2" w:rsidRDefault="00942EBE" w:rsidP="00DA6448">
      <w:pPr>
        <w:pStyle w:val="Heading1"/>
      </w:pPr>
      <w:bookmarkStart w:id="51" w:name="_Toc210664617"/>
      <w:r>
        <w:t>References</w:t>
      </w:r>
      <w:bookmarkEnd w:id="51"/>
    </w:p>
    <w:p w14:paraId="57CD6CA4" w14:textId="77777777" w:rsidR="007879E7" w:rsidRPr="007879E7" w:rsidRDefault="00DF14A2" w:rsidP="007879E7">
      <w:pPr>
        <w:pStyle w:val="EndNoteBibliography"/>
      </w:pPr>
      <w:r>
        <w:fldChar w:fldCharType="begin"/>
      </w:r>
      <w:r>
        <w:instrText xml:space="preserve"> ADDIN EN.REFLIST </w:instrText>
      </w:r>
      <w:r>
        <w:fldChar w:fldCharType="separate"/>
      </w:r>
      <w:r w:rsidR="007879E7" w:rsidRPr="007879E7">
        <w:t>1.</w:t>
      </w:r>
      <w:r w:rsidR="007879E7" w:rsidRPr="007879E7">
        <w:tab/>
        <w:t xml:space="preserve">Lopman B, Nyamukapa C, Mushati P, et al. HIV incidence in 3 years of follow-up of a Zimbabwe cohort--1998-2000 to 2001-03: contributions of proximate and underlying determinants to transmission. </w:t>
      </w:r>
      <w:r w:rsidR="007879E7" w:rsidRPr="007879E7">
        <w:rPr>
          <w:i/>
        </w:rPr>
        <w:t>Int J Epidemiol</w:t>
      </w:r>
      <w:r w:rsidR="007879E7" w:rsidRPr="007879E7">
        <w:t xml:space="preserve"> 2008; </w:t>
      </w:r>
      <w:r w:rsidR="007879E7" w:rsidRPr="007879E7">
        <w:rPr>
          <w:b/>
        </w:rPr>
        <w:t>37</w:t>
      </w:r>
      <w:r w:rsidR="007879E7" w:rsidRPr="007879E7">
        <w:t>(1): 88-105.</w:t>
      </w:r>
    </w:p>
    <w:p w14:paraId="48ACEB9C" w14:textId="77777777" w:rsidR="007879E7" w:rsidRPr="007879E7" w:rsidRDefault="007879E7" w:rsidP="007879E7">
      <w:pPr>
        <w:pStyle w:val="EndNoteBibliography"/>
      </w:pPr>
      <w:r w:rsidRPr="007879E7">
        <w:t>2.</w:t>
      </w:r>
      <w:r w:rsidRPr="007879E7">
        <w:tab/>
        <w:t xml:space="preserve">Edelstein ZR, Santelli JS, Helleringer S, et al. Factors associated with incident HIV infection versus prevalent infection among youth in Rakai, Uganda. </w:t>
      </w:r>
      <w:r w:rsidRPr="007879E7">
        <w:rPr>
          <w:i/>
        </w:rPr>
        <w:t>Journal of epidemiology and global health</w:t>
      </w:r>
      <w:r w:rsidRPr="007879E7">
        <w:t xml:space="preserve"> 2015; </w:t>
      </w:r>
      <w:r w:rsidRPr="007879E7">
        <w:rPr>
          <w:b/>
        </w:rPr>
        <w:t>5</w:t>
      </w:r>
      <w:r w:rsidRPr="007879E7">
        <w:t>(1): 85-91.</w:t>
      </w:r>
    </w:p>
    <w:p w14:paraId="4B03AC48" w14:textId="77777777" w:rsidR="007879E7" w:rsidRPr="007879E7" w:rsidRDefault="007879E7" w:rsidP="007879E7">
      <w:pPr>
        <w:pStyle w:val="EndNoteBibliography"/>
      </w:pPr>
      <w:r w:rsidRPr="007879E7">
        <w:t>3.</w:t>
      </w:r>
      <w:r w:rsidRPr="007879E7">
        <w:tab/>
        <w:t xml:space="preserve">Grabowski MK, Lessler J, Redd AD, et al. The role of viral introductions in sustaining community-based HIV epidemics in rural Uganda: evidence from spatial clustering, phylogenetics, and egocentric transmission models. </w:t>
      </w:r>
      <w:r w:rsidRPr="007879E7">
        <w:rPr>
          <w:i/>
        </w:rPr>
        <w:t>PLoS medicine</w:t>
      </w:r>
      <w:r w:rsidRPr="007879E7">
        <w:t xml:space="preserve"> 2014; </w:t>
      </w:r>
      <w:r w:rsidRPr="007879E7">
        <w:rPr>
          <w:b/>
        </w:rPr>
        <w:t>11</w:t>
      </w:r>
      <w:r w:rsidRPr="007879E7">
        <w:t>(3): e1001610.</w:t>
      </w:r>
    </w:p>
    <w:p w14:paraId="18DD6CC7" w14:textId="77777777" w:rsidR="007879E7" w:rsidRPr="007879E7" w:rsidRDefault="007879E7" w:rsidP="007879E7">
      <w:pPr>
        <w:pStyle w:val="EndNoteBibliography"/>
      </w:pPr>
      <w:r w:rsidRPr="007879E7">
        <w:t>4.</w:t>
      </w:r>
      <w:r w:rsidRPr="007879E7">
        <w:tab/>
        <w:t xml:space="preserve">Kagaayi J, Gray RH, Whalen C, et al. Indices to measure risk of HIV acquisition in Rakai, Uganda. </w:t>
      </w:r>
      <w:r w:rsidRPr="007879E7">
        <w:rPr>
          <w:i/>
        </w:rPr>
        <w:t>PloS one</w:t>
      </w:r>
      <w:r w:rsidRPr="007879E7">
        <w:t xml:space="preserve"> 2014; </w:t>
      </w:r>
      <w:r w:rsidRPr="007879E7">
        <w:rPr>
          <w:b/>
        </w:rPr>
        <w:t>9</w:t>
      </w:r>
      <w:r w:rsidRPr="007879E7">
        <w:t>(4): e92015.</w:t>
      </w:r>
    </w:p>
    <w:p w14:paraId="7B5640F1" w14:textId="77777777" w:rsidR="007879E7" w:rsidRPr="007879E7" w:rsidRDefault="007879E7" w:rsidP="007879E7">
      <w:pPr>
        <w:pStyle w:val="EndNoteBibliography"/>
      </w:pPr>
      <w:r w:rsidRPr="007879E7">
        <w:t>5.</w:t>
      </w:r>
      <w:r w:rsidRPr="007879E7">
        <w:tab/>
        <w:t xml:space="preserve">Kiwanuka N, Laeyendecker O, Quinn TC, et al. HIV-1 subtypes and differences in heterosexual HIV transmission among HIV-discordant couples in Rakai, Uganda. </w:t>
      </w:r>
      <w:r w:rsidRPr="007879E7">
        <w:rPr>
          <w:i/>
        </w:rPr>
        <w:t>Aids</w:t>
      </w:r>
      <w:r w:rsidRPr="007879E7">
        <w:t xml:space="preserve"> 2009; </w:t>
      </w:r>
      <w:r w:rsidRPr="007879E7">
        <w:rPr>
          <w:b/>
        </w:rPr>
        <w:t>23</w:t>
      </w:r>
      <w:r w:rsidRPr="007879E7">
        <w:t>(18): 2479-84.</w:t>
      </w:r>
    </w:p>
    <w:p w14:paraId="09F42AB0" w14:textId="77777777" w:rsidR="007879E7" w:rsidRPr="007879E7" w:rsidRDefault="007879E7" w:rsidP="007879E7">
      <w:pPr>
        <w:pStyle w:val="EndNoteBibliography"/>
      </w:pPr>
      <w:r w:rsidRPr="007879E7">
        <w:t>6.</w:t>
      </w:r>
      <w:r w:rsidRPr="007879E7">
        <w:tab/>
        <w:t xml:space="preserve">Kouyoumdjian FG, Calzavara LM, Bondy SJ, et al. Intimate partner violence is associated with incident HIV infection in women in Uganda. </w:t>
      </w:r>
      <w:r w:rsidRPr="007879E7">
        <w:rPr>
          <w:i/>
        </w:rPr>
        <w:t>Aids</w:t>
      </w:r>
      <w:r w:rsidRPr="007879E7">
        <w:t xml:space="preserve"> 2013; </w:t>
      </w:r>
      <w:r w:rsidRPr="007879E7">
        <w:rPr>
          <w:b/>
        </w:rPr>
        <w:t>27</w:t>
      </w:r>
      <w:r w:rsidRPr="007879E7">
        <w:t>(8): 1331-8.</w:t>
      </w:r>
    </w:p>
    <w:p w14:paraId="133FBB0C" w14:textId="77777777" w:rsidR="007879E7" w:rsidRPr="007879E7" w:rsidRDefault="007879E7" w:rsidP="007879E7">
      <w:pPr>
        <w:pStyle w:val="EndNoteBibliography"/>
      </w:pPr>
      <w:r w:rsidRPr="007879E7">
        <w:t>7.</w:t>
      </w:r>
      <w:r w:rsidRPr="007879E7">
        <w:tab/>
        <w:t xml:space="preserve">Mathur S, Wei Y, Zhong X, et al. Partner Characteristics Associated With HIV Acquisition Among Youth in Rakai, Uganda. </w:t>
      </w:r>
      <w:r w:rsidRPr="007879E7">
        <w:rPr>
          <w:i/>
        </w:rPr>
        <w:t>Journal of acquired immune deficiency syndromes (1999)</w:t>
      </w:r>
      <w:r w:rsidRPr="007879E7">
        <w:t xml:space="preserve"> 2015; </w:t>
      </w:r>
      <w:r w:rsidRPr="007879E7">
        <w:rPr>
          <w:b/>
        </w:rPr>
        <w:t>69</w:t>
      </w:r>
      <w:r w:rsidRPr="007879E7">
        <w:t>(1): 75-84.</w:t>
      </w:r>
    </w:p>
    <w:p w14:paraId="1693A6FB" w14:textId="77777777" w:rsidR="007879E7" w:rsidRPr="007879E7" w:rsidRDefault="007879E7" w:rsidP="007879E7">
      <w:pPr>
        <w:pStyle w:val="EndNoteBibliography"/>
      </w:pPr>
      <w:r w:rsidRPr="007879E7">
        <w:t>8.</w:t>
      </w:r>
      <w:r w:rsidRPr="007879E7">
        <w:tab/>
        <w:t xml:space="preserve">Matovu JK, Gray RH, Kiwanuka N, et al. Repeat voluntary HIV counseling and testing (VCT), sexual risk behavior and HIV incidence in Rakai, Uganda. </w:t>
      </w:r>
      <w:r w:rsidRPr="007879E7">
        <w:rPr>
          <w:i/>
        </w:rPr>
        <w:t>AIDS and behavior</w:t>
      </w:r>
      <w:r w:rsidRPr="007879E7">
        <w:t xml:space="preserve"> 2007; </w:t>
      </w:r>
      <w:r w:rsidRPr="007879E7">
        <w:rPr>
          <w:b/>
        </w:rPr>
        <w:t>11</w:t>
      </w:r>
      <w:r w:rsidRPr="007879E7">
        <w:t>(1): 71-8.</w:t>
      </w:r>
    </w:p>
    <w:p w14:paraId="0E2998A2" w14:textId="77777777" w:rsidR="007879E7" w:rsidRPr="007879E7" w:rsidRDefault="007879E7" w:rsidP="007879E7">
      <w:pPr>
        <w:pStyle w:val="EndNoteBibliography"/>
      </w:pPr>
      <w:r w:rsidRPr="007879E7">
        <w:t>9.</w:t>
      </w:r>
      <w:r w:rsidRPr="007879E7">
        <w:tab/>
        <w:t xml:space="preserve">Nalugoda F, Guwatudde D, Bwaninka JB, et al. Marriage and the risk of incident HIV infection in Rakai, Uganda. </w:t>
      </w:r>
      <w:r w:rsidRPr="007879E7">
        <w:rPr>
          <w:i/>
        </w:rPr>
        <w:t>Journal of acquired immune deficiency syndromes (1999)</w:t>
      </w:r>
      <w:r w:rsidRPr="007879E7">
        <w:t xml:space="preserve"> 2014; </w:t>
      </w:r>
      <w:r w:rsidRPr="007879E7">
        <w:rPr>
          <w:b/>
        </w:rPr>
        <w:t>65</w:t>
      </w:r>
      <w:r w:rsidRPr="007879E7">
        <w:t>(1): 91-8.</w:t>
      </w:r>
    </w:p>
    <w:p w14:paraId="161CEFBB" w14:textId="77777777" w:rsidR="007879E7" w:rsidRPr="007879E7" w:rsidRDefault="007879E7" w:rsidP="007879E7">
      <w:pPr>
        <w:pStyle w:val="EndNoteBibliography"/>
      </w:pPr>
      <w:r w:rsidRPr="007879E7">
        <w:t>10.</w:t>
      </w:r>
      <w:r w:rsidRPr="007879E7">
        <w:tab/>
        <w:t xml:space="preserve">Santelli JS, Edelstein ZR, Mathur S, et al. Behavioral, biological, and demographic risk and protective factors for new HIV infections among youth in Rakai, Uganda. </w:t>
      </w:r>
      <w:r w:rsidRPr="007879E7">
        <w:rPr>
          <w:i/>
        </w:rPr>
        <w:t>Journal of acquired immune deficiency syndromes (1999)</w:t>
      </w:r>
      <w:r w:rsidRPr="007879E7">
        <w:t xml:space="preserve"> 2013; </w:t>
      </w:r>
      <w:r w:rsidRPr="007879E7">
        <w:rPr>
          <w:b/>
        </w:rPr>
        <w:t>63</w:t>
      </w:r>
      <w:r w:rsidRPr="007879E7">
        <w:t>(3): 393-400.</w:t>
      </w:r>
    </w:p>
    <w:p w14:paraId="5EDA68C2" w14:textId="77777777" w:rsidR="007879E7" w:rsidRPr="007879E7" w:rsidRDefault="007879E7" w:rsidP="007879E7">
      <w:pPr>
        <w:pStyle w:val="EndNoteBibliography"/>
      </w:pPr>
      <w:r w:rsidRPr="007879E7">
        <w:t>11.</w:t>
      </w:r>
      <w:r w:rsidRPr="007879E7">
        <w:tab/>
        <w:t xml:space="preserve">Santelli JS, Edelstein ZR, Wei Y, et al. Trends in HIV acquisition, risk factors and prevention policies among youth in Uganda, 1999-2011. </w:t>
      </w:r>
      <w:r w:rsidRPr="007879E7">
        <w:rPr>
          <w:i/>
        </w:rPr>
        <w:t>Aids</w:t>
      </w:r>
      <w:r w:rsidRPr="007879E7">
        <w:t xml:space="preserve"> 2015; </w:t>
      </w:r>
      <w:r w:rsidRPr="007879E7">
        <w:rPr>
          <w:b/>
        </w:rPr>
        <w:t>29</w:t>
      </w:r>
      <w:r w:rsidRPr="007879E7">
        <w:t>(2): 211-9.</w:t>
      </w:r>
    </w:p>
    <w:p w14:paraId="16273223" w14:textId="77777777" w:rsidR="007879E7" w:rsidRPr="007879E7" w:rsidRDefault="007879E7" w:rsidP="007879E7">
      <w:pPr>
        <w:pStyle w:val="EndNoteBibliography"/>
      </w:pPr>
      <w:r w:rsidRPr="007879E7">
        <w:t>12.</w:t>
      </w:r>
      <w:r w:rsidRPr="007879E7">
        <w:tab/>
        <w:t xml:space="preserve">Tobian AA, Ssempijja V, Kigozi G, et al. Incident HIV and herpes simplex virus type 2 infection among men in Rakai, Uganda. </w:t>
      </w:r>
      <w:r w:rsidRPr="007879E7">
        <w:rPr>
          <w:i/>
        </w:rPr>
        <w:t>Aids</w:t>
      </w:r>
      <w:r w:rsidRPr="007879E7">
        <w:t xml:space="preserve"> 2009; </w:t>
      </w:r>
      <w:r w:rsidRPr="007879E7">
        <w:rPr>
          <w:b/>
        </w:rPr>
        <w:t>23</w:t>
      </w:r>
      <w:r w:rsidRPr="007879E7">
        <w:t>(12): 1589-94.</w:t>
      </w:r>
    </w:p>
    <w:p w14:paraId="5359FE1A" w14:textId="77777777" w:rsidR="007879E7" w:rsidRPr="007879E7" w:rsidRDefault="007879E7" w:rsidP="007879E7">
      <w:pPr>
        <w:pStyle w:val="EndNoteBibliography"/>
      </w:pPr>
      <w:r w:rsidRPr="007879E7">
        <w:t>13.</w:t>
      </w:r>
      <w:r w:rsidRPr="007879E7">
        <w:tab/>
        <w:t xml:space="preserve">Wagman JA, Gray RH, Campbell JC, et al. Effectiveness of an integrated intimate partner violence and HIV prevention intervention in Rakai, Uganda: analysis of an intervention in an existing cluster randomised cohort. </w:t>
      </w:r>
      <w:r w:rsidRPr="007879E7">
        <w:rPr>
          <w:i/>
        </w:rPr>
        <w:t>The Lancet Global health</w:t>
      </w:r>
      <w:r w:rsidRPr="007879E7">
        <w:t xml:space="preserve"> 2015; </w:t>
      </w:r>
      <w:r w:rsidRPr="007879E7">
        <w:rPr>
          <w:b/>
        </w:rPr>
        <w:t>3</w:t>
      </w:r>
      <w:r w:rsidRPr="007879E7">
        <w:t>(1): e23-33.</w:t>
      </w:r>
    </w:p>
    <w:p w14:paraId="68590B56" w14:textId="77777777" w:rsidR="007879E7" w:rsidRPr="007879E7" w:rsidRDefault="007879E7" w:rsidP="007879E7">
      <w:pPr>
        <w:pStyle w:val="EndNoteBibliography"/>
      </w:pPr>
      <w:r w:rsidRPr="007879E7">
        <w:t>14.</w:t>
      </w:r>
      <w:r w:rsidRPr="007879E7">
        <w:tab/>
        <w:t xml:space="preserve">Wawer MJ, Makumbi F, Kigozi G, et al. Circumcision in HIV-infected men and its effect on HIV transmission to female partners in Rakai, Uganda: a randomised controlled trial. </w:t>
      </w:r>
      <w:r w:rsidRPr="007879E7">
        <w:rPr>
          <w:i/>
        </w:rPr>
        <w:t>Lancet (London, England)</w:t>
      </w:r>
      <w:r w:rsidRPr="007879E7">
        <w:t xml:space="preserve"> 2009; </w:t>
      </w:r>
      <w:r w:rsidRPr="007879E7">
        <w:rPr>
          <w:b/>
        </w:rPr>
        <w:t>374</w:t>
      </w:r>
      <w:r w:rsidRPr="007879E7">
        <w:t>(9685): 229-37.</w:t>
      </w:r>
    </w:p>
    <w:p w14:paraId="29BED26B" w14:textId="77777777" w:rsidR="007879E7" w:rsidRPr="007879E7" w:rsidRDefault="007879E7" w:rsidP="007879E7">
      <w:pPr>
        <w:pStyle w:val="EndNoteBibliography"/>
      </w:pPr>
      <w:r w:rsidRPr="007879E7">
        <w:t>15.</w:t>
      </w:r>
      <w:r w:rsidRPr="007879E7">
        <w:tab/>
        <w:t xml:space="preserve">Zablotska IB, Gray RH, Serwadda D, et al. Alcohol use before sex and HIV acquisition: a longitudinal study in Rakai, Uganda. </w:t>
      </w:r>
      <w:r w:rsidRPr="007879E7">
        <w:rPr>
          <w:i/>
        </w:rPr>
        <w:t>Aids</w:t>
      </w:r>
      <w:r w:rsidRPr="007879E7">
        <w:t xml:space="preserve"> 2006; </w:t>
      </w:r>
      <w:r w:rsidRPr="007879E7">
        <w:rPr>
          <w:b/>
        </w:rPr>
        <w:t>20</w:t>
      </w:r>
      <w:r w:rsidRPr="007879E7">
        <w:t>(8): 1191-6.</w:t>
      </w:r>
    </w:p>
    <w:p w14:paraId="028C5054" w14:textId="77777777" w:rsidR="007879E7" w:rsidRPr="007879E7" w:rsidRDefault="007879E7" w:rsidP="007879E7">
      <w:pPr>
        <w:pStyle w:val="EndNoteBibliography"/>
      </w:pPr>
      <w:r w:rsidRPr="007879E7">
        <w:t>16.</w:t>
      </w:r>
      <w:r w:rsidRPr="007879E7">
        <w:tab/>
        <w:t xml:space="preserve">Gregson S, Mushati P, Grusin H, et al. Social capital and women's reduced vulnerability to HIV infection in rural Zimbabwe. </w:t>
      </w:r>
      <w:r w:rsidRPr="007879E7">
        <w:rPr>
          <w:i/>
        </w:rPr>
        <w:t>Population and development review</w:t>
      </w:r>
      <w:r w:rsidRPr="007879E7">
        <w:t xml:space="preserve"> 2011; </w:t>
      </w:r>
      <w:r w:rsidRPr="007879E7">
        <w:rPr>
          <w:b/>
        </w:rPr>
        <w:t>37</w:t>
      </w:r>
      <w:r w:rsidRPr="007879E7">
        <w:t>(2): 333-59.</w:t>
      </w:r>
    </w:p>
    <w:p w14:paraId="55538210" w14:textId="77777777" w:rsidR="007879E7" w:rsidRPr="007879E7" w:rsidRDefault="007879E7" w:rsidP="007879E7">
      <w:pPr>
        <w:pStyle w:val="EndNoteBibliography"/>
      </w:pPr>
      <w:r w:rsidRPr="007879E7">
        <w:t>17.</w:t>
      </w:r>
      <w:r w:rsidRPr="007879E7">
        <w:tab/>
        <w:t xml:space="preserve">Gregson S, Nyamukapa C, Schumacher C, et al. Evidence for a contribution of the community response to HIV decline in eastern Zimbabwe? </w:t>
      </w:r>
      <w:r w:rsidRPr="007879E7">
        <w:rPr>
          <w:i/>
        </w:rPr>
        <w:t>AIDS care</w:t>
      </w:r>
      <w:r w:rsidRPr="007879E7">
        <w:t xml:space="preserve"> 2013; </w:t>
      </w:r>
      <w:r w:rsidRPr="007879E7">
        <w:rPr>
          <w:b/>
        </w:rPr>
        <w:t>25 Suppl 1</w:t>
      </w:r>
      <w:r w:rsidRPr="007879E7">
        <w:t>: S88-96.</w:t>
      </w:r>
    </w:p>
    <w:p w14:paraId="3AC062E9" w14:textId="77777777" w:rsidR="007879E7" w:rsidRPr="007879E7" w:rsidRDefault="007879E7" w:rsidP="007879E7">
      <w:pPr>
        <w:pStyle w:val="EndNoteBibliography"/>
      </w:pPr>
      <w:r w:rsidRPr="007879E7">
        <w:t>18.</w:t>
      </w:r>
      <w:r w:rsidRPr="007879E7">
        <w:tab/>
        <w:t xml:space="preserve">Gregson S, Nyamukapa C, Schumacher C, et al. Did national HIV prevention programs contribute to HIV decline in Eastern Zimbabwe? Evidence from a prospective community survey. </w:t>
      </w:r>
      <w:r w:rsidRPr="007879E7">
        <w:rPr>
          <w:i/>
        </w:rPr>
        <w:t>Sexually transmitted diseases</w:t>
      </w:r>
      <w:r w:rsidRPr="007879E7">
        <w:t xml:space="preserve"> 2011; </w:t>
      </w:r>
      <w:r w:rsidRPr="007879E7">
        <w:rPr>
          <w:b/>
        </w:rPr>
        <w:t>38</w:t>
      </w:r>
      <w:r w:rsidRPr="007879E7">
        <w:t>(6): 475-82.</w:t>
      </w:r>
    </w:p>
    <w:p w14:paraId="5BAA9930" w14:textId="77777777" w:rsidR="007879E7" w:rsidRPr="007879E7" w:rsidRDefault="007879E7" w:rsidP="007879E7">
      <w:pPr>
        <w:pStyle w:val="EndNoteBibliography"/>
      </w:pPr>
      <w:r w:rsidRPr="007879E7">
        <w:lastRenderedPageBreak/>
        <w:t>19.</w:t>
      </w:r>
      <w:r w:rsidRPr="007879E7">
        <w:tab/>
        <w:t xml:space="preserve">Mundandi C, Vissers D, Voeten H, Habbema D, Gregson S. No difference in HIV incidence and sexual behaviour between out-migrants and residents in rural Manicaland, Zimbabwe. </w:t>
      </w:r>
      <w:r w:rsidRPr="007879E7">
        <w:rPr>
          <w:i/>
        </w:rPr>
        <w:t>Tropical medicine &amp; international health : TM &amp; IH</w:t>
      </w:r>
      <w:r w:rsidRPr="007879E7">
        <w:t xml:space="preserve"> 2006; </w:t>
      </w:r>
      <w:r w:rsidRPr="007879E7">
        <w:rPr>
          <w:b/>
        </w:rPr>
        <w:t>11</w:t>
      </w:r>
      <w:r w:rsidRPr="007879E7">
        <w:t>(5): 705-11.</w:t>
      </w:r>
    </w:p>
    <w:p w14:paraId="2A8B2ADE" w14:textId="77777777" w:rsidR="007879E7" w:rsidRPr="007879E7" w:rsidRDefault="007879E7" w:rsidP="007879E7">
      <w:pPr>
        <w:pStyle w:val="EndNoteBibliography"/>
      </w:pPr>
      <w:r w:rsidRPr="007879E7">
        <w:t>20.</w:t>
      </w:r>
      <w:r w:rsidRPr="007879E7">
        <w:tab/>
        <w:t xml:space="preserve">Barnighausen T, Hosegood V, Timaeus IM, Newell ML. The socioeconomic determinants of HIV incidence: evidence from a longitudinal, population-based study in rural South Africa. </w:t>
      </w:r>
      <w:r w:rsidRPr="007879E7">
        <w:rPr>
          <w:i/>
        </w:rPr>
        <w:t>Aids</w:t>
      </w:r>
      <w:r w:rsidRPr="007879E7">
        <w:t xml:space="preserve"> 2007; </w:t>
      </w:r>
      <w:r w:rsidRPr="007879E7">
        <w:rPr>
          <w:b/>
        </w:rPr>
        <w:t>21 Suppl 7</w:t>
      </w:r>
      <w:r w:rsidRPr="007879E7">
        <w:t>: S29-38.</w:t>
      </w:r>
    </w:p>
    <w:p w14:paraId="03FD60B9" w14:textId="77777777" w:rsidR="007879E7" w:rsidRPr="007879E7" w:rsidRDefault="007879E7" w:rsidP="007879E7">
      <w:pPr>
        <w:pStyle w:val="EndNoteBibliography"/>
      </w:pPr>
      <w:r w:rsidRPr="007879E7">
        <w:t>21.</w:t>
      </w:r>
      <w:r w:rsidRPr="007879E7">
        <w:tab/>
        <w:t xml:space="preserve">Harling G, Newell ML, Tanser F, Barnighausen T. Partner Age-Disparity and HIV Incidence Risk for Older Women in Rural South Africa. </w:t>
      </w:r>
      <w:r w:rsidRPr="007879E7">
        <w:rPr>
          <w:i/>
        </w:rPr>
        <w:t>AIDS and behavior</w:t>
      </w:r>
      <w:r w:rsidRPr="007879E7">
        <w:t xml:space="preserve"> 2015; </w:t>
      </w:r>
      <w:r w:rsidRPr="007879E7">
        <w:rPr>
          <w:b/>
        </w:rPr>
        <w:t>19</w:t>
      </w:r>
      <w:r w:rsidRPr="007879E7">
        <w:t>(7): 1317-26.</w:t>
      </w:r>
    </w:p>
    <w:p w14:paraId="79DADF23" w14:textId="77777777" w:rsidR="007879E7" w:rsidRPr="007879E7" w:rsidRDefault="007879E7" w:rsidP="007879E7">
      <w:pPr>
        <w:pStyle w:val="EndNoteBibliography"/>
      </w:pPr>
      <w:r w:rsidRPr="007879E7">
        <w:t>22.</w:t>
      </w:r>
      <w:r w:rsidRPr="007879E7">
        <w:tab/>
        <w:t xml:space="preserve">Tanser F, Barnighausen T, Hund L, Garnett GP, McGrath N, Newell ML. Effect of concurrent sexual partnerships on rate of new HIV infections in a high-prevalence, rural South African population: a cohort study. </w:t>
      </w:r>
      <w:r w:rsidRPr="007879E7">
        <w:rPr>
          <w:i/>
        </w:rPr>
        <w:t>Lancet (London, England)</w:t>
      </w:r>
      <w:r w:rsidRPr="007879E7">
        <w:t xml:space="preserve"> 2011; </w:t>
      </w:r>
      <w:r w:rsidRPr="007879E7">
        <w:rPr>
          <w:b/>
        </w:rPr>
        <w:t>378</w:t>
      </w:r>
      <w:r w:rsidRPr="007879E7">
        <w:t>(9787): 247-55.</w:t>
      </w:r>
    </w:p>
    <w:p w14:paraId="05A35981" w14:textId="77777777" w:rsidR="007879E7" w:rsidRPr="007879E7" w:rsidRDefault="007879E7" w:rsidP="007879E7">
      <w:pPr>
        <w:pStyle w:val="EndNoteBibliography"/>
      </w:pPr>
      <w:r w:rsidRPr="007879E7">
        <w:t>23.</w:t>
      </w:r>
      <w:r w:rsidRPr="007879E7">
        <w:tab/>
        <w:t xml:space="preserve">Biraro S, Ruzagira E, Kamali A, Whitworth J, Grosskurth H, Weiss HA. HIV-1 transmission within marriage in rural Uganda: a longitudinal study. </w:t>
      </w:r>
      <w:r w:rsidRPr="007879E7">
        <w:rPr>
          <w:i/>
        </w:rPr>
        <w:t>PloS one</w:t>
      </w:r>
      <w:r w:rsidRPr="007879E7">
        <w:t xml:space="preserve"> 2013; </w:t>
      </w:r>
      <w:r w:rsidRPr="007879E7">
        <w:rPr>
          <w:b/>
        </w:rPr>
        <w:t>8</w:t>
      </w:r>
      <w:r w:rsidRPr="007879E7">
        <w:t>(2): e55060.</w:t>
      </w:r>
    </w:p>
    <w:p w14:paraId="32A22169" w14:textId="77777777" w:rsidR="007879E7" w:rsidRPr="007879E7" w:rsidRDefault="007879E7" w:rsidP="007879E7">
      <w:pPr>
        <w:pStyle w:val="EndNoteBibliography"/>
      </w:pPr>
      <w:r w:rsidRPr="007879E7">
        <w:t>24.</w:t>
      </w:r>
      <w:r w:rsidRPr="007879E7">
        <w:tab/>
        <w:t xml:space="preserve">Ruzagira E, Wandiembe S, Abaasa A, et al. HIV incidence and risk factors for acquisition in HIV discordant couples in Masaka, Uganda: an HIV vaccine preparedness study. </w:t>
      </w:r>
      <w:r w:rsidRPr="007879E7">
        <w:rPr>
          <w:i/>
        </w:rPr>
        <w:t>PloS one</w:t>
      </w:r>
      <w:r w:rsidRPr="007879E7">
        <w:t xml:space="preserve"> 2011; </w:t>
      </w:r>
      <w:r w:rsidRPr="007879E7">
        <w:rPr>
          <w:b/>
        </w:rPr>
        <w:t>6</w:t>
      </w:r>
      <w:r w:rsidRPr="007879E7">
        <w:t>(8): e24037.</w:t>
      </w:r>
    </w:p>
    <w:p w14:paraId="46613373" w14:textId="77777777" w:rsidR="007879E7" w:rsidRPr="007879E7" w:rsidRDefault="007879E7" w:rsidP="007879E7">
      <w:pPr>
        <w:pStyle w:val="EndNoteBibliography"/>
      </w:pPr>
      <w:r w:rsidRPr="007879E7">
        <w:t>25.</w:t>
      </w:r>
      <w:r w:rsidRPr="007879E7">
        <w:tab/>
        <w:t xml:space="preserve">Cawley C, Wringe A, Slaymaker E, et al. The impact of voluntary counselling and testing services on sexual behaviour change and HIV incidence: observations from a cohort study in rural Tanzania. </w:t>
      </w:r>
      <w:r w:rsidRPr="007879E7">
        <w:rPr>
          <w:i/>
        </w:rPr>
        <w:t>BMC infectious diseases</w:t>
      </w:r>
      <w:r w:rsidRPr="007879E7">
        <w:t xml:space="preserve"> 2014; </w:t>
      </w:r>
      <w:r w:rsidRPr="007879E7">
        <w:rPr>
          <w:b/>
        </w:rPr>
        <w:t>14</w:t>
      </w:r>
      <w:r w:rsidRPr="007879E7">
        <w:t>: 159.</w:t>
      </w:r>
    </w:p>
    <w:p w14:paraId="5A044102" w14:textId="77777777" w:rsidR="007879E7" w:rsidRPr="007879E7" w:rsidRDefault="007879E7" w:rsidP="007879E7">
      <w:pPr>
        <w:pStyle w:val="EndNoteBibliography"/>
      </w:pPr>
      <w:r w:rsidRPr="007879E7">
        <w:t>26.</w:t>
      </w:r>
      <w:r w:rsidRPr="007879E7">
        <w:tab/>
        <w:t xml:space="preserve">Hargreaves JR, Morison LA, Kim JC, et al. Characteristics of sexual partnerships, not just of individuals, are associated with condom use and recent HIV infection in rural South Africa. </w:t>
      </w:r>
      <w:r w:rsidRPr="007879E7">
        <w:rPr>
          <w:i/>
        </w:rPr>
        <w:t>AIDS care</w:t>
      </w:r>
      <w:r w:rsidRPr="007879E7">
        <w:t xml:space="preserve"> 2009; </w:t>
      </w:r>
      <w:r w:rsidRPr="007879E7">
        <w:rPr>
          <w:b/>
        </w:rPr>
        <w:t>21</w:t>
      </w:r>
      <w:r w:rsidRPr="007879E7">
        <w:t>(8): 1058-70.</w:t>
      </w:r>
    </w:p>
    <w:p w14:paraId="677F4C02" w14:textId="77777777" w:rsidR="007879E7" w:rsidRPr="007879E7" w:rsidRDefault="007879E7" w:rsidP="007879E7">
      <w:pPr>
        <w:pStyle w:val="EndNoteBibliography"/>
      </w:pPr>
      <w:r w:rsidRPr="007879E7">
        <w:t>27.</w:t>
      </w:r>
      <w:r w:rsidRPr="007879E7">
        <w:tab/>
        <w:t xml:space="preserve">Wand H, Ramjee G. Combined impact of sexual risk behaviors for HIV seroconversion among women in Durban, South Africa: implications for prevention policy and planning. </w:t>
      </w:r>
      <w:r w:rsidRPr="007879E7">
        <w:rPr>
          <w:i/>
        </w:rPr>
        <w:t>AIDS and behavior</w:t>
      </w:r>
      <w:r w:rsidRPr="007879E7">
        <w:t xml:space="preserve"> 2011; </w:t>
      </w:r>
      <w:r w:rsidRPr="007879E7">
        <w:rPr>
          <w:b/>
        </w:rPr>
        <w:t>15</w:t>
      </w:r>
      <w:r w:rsidRPr="007879E7">
        <w:t>(2): 479-86.</w:t>
      </w:r>
    </w:p>
    <w:p w14:paraId="7FD291F8" w14:textId="77777777" w:rsidR="007879E7" w:rsidRPr="007879E7" w:rsidRDefault="007879E7" w:rsidP="007879E7">
      <w:pPr>
        <w:pStyle w:val="EndNoteBibliography"/>
      </w:pPr>
      <w:r w:rsidRPr="007879E7">
        <w:t>28.</w:t>
      </w:r>
      <w:r w:rsidRPr="007879E7">
        <w:tab/>
        <w:t xml:space="preserve">Kiwanuka N, Ssetaala A, Nalutaaya A, et al. High incidence of HIV-1 infection in a general population of fishing communities around Lake Victoria, Uganda. </w:t>
      </w:r>
      <w:r w:rsidRPr="007879E7">
        <w:rPr>
          <w:i/>
        </w:rPr>
        <w:t>PloS one</w:t>
      </w:r>
      <w:r w:rsidRPr="007879E7">
        <w:t xml:space="preserve"> 2014; </w:t>
      </w:r>
      <w:r w:rsidRPr="007879E7">
        <w:rPr>
          <w:b/>
        </w:rPr>
        <w:t>9</w:t>
      </w:r>
      <w:r w:rsidRPr="007879E7">
        <w:t>(5): e94932.</w:t>
      </w:r>
    </w:p>
    <w:p w14:paraId="6FBD470B" w14:textId="77777777" w:rsidR="007879E7" w:rsidRPr="007879E7" w:rsidRDefault="007879E7" w:rsidP="007879E7">
      <w:pPr>
        <w:pStyle w:val="EndNoteBibliography"/>
      </w:pPr>
      <w:r w:rsidRPr="007879E7">
        <w:t>29.</w:t>
      </w:r>
      <w:r w:rsidRPr="007879E7">
        <w:tab/>
        <w:t xml:space="preserve">Mermin J, Musinguzi J, Opio A, et al. Risk factors for recent HIV infection in Uganda. </w:t>
      </w:r>
      <w:r w:rsidRPr="007879E7">
        <w:rPr>
          <w:i/>
        </w:rPr>
        <w:t>Jama</w:t>
      </w:r>
      <w:r w:rsidRPr="007879E7">
        <w:t xml:space="preserve"> 2008; </w:t>
      </w:r>
      <w:r w:rsidRPr="007879E7">
        <w:rPr>
          <w:b/>
        </w:rPr>
        <w:t>300</w:t>
      </w:r>
      <w:r w:rsidRPr="007879E7">
        <w:t>(5): 540-9.</w:t>
      </w:r>
    </w:p>
    <w:p w14:paraId="79C84A41" w14:textId="77777777" w:rsidR="007879E7" w:rsidRPr="007879E7" w:rsidRDefault="007879E7" w:rsidP="007879E7">
      <w:pPr>
        <w:pStyle w:val="EndNoteBibliography"/>
      </w:pPr>
      <w:r w:rsidRPr="007879E7">
        <w:t>30.</w:t>
      </w:r>
      <w:r w:rsidRPr="007879E7">
        <w:tab/>
        <w:t xml:space="preserve">Seeley J, Nakiyingi-Miiro J, Kamali A, et al. High HIV incidence and socio-behavioral risk patterns in fishing communities on the shores of Lake Victoria, Uganda. </w:t>
      </w:r>
      <w:r w:rsidRPr="007879E7">
        <w:rPr>
          <w:i/>
        </w:rPr>
        <w:t>Sexually transmitted diseases</w:t>
      </w:r>
      <w:r w:rsidRPr="007879E7">
        <w:t xml:space="preserve"> 2012; </w:t>
      </w:r>
      <w:r w:rsidRPr="007879E7">
        <w:rPr>
          <w:b/>
        </w:rPr>
        <w:t>39</w:t>
      </w:r>
      <w:r w:rsidRPr="007879E7">
        <w:t>(6): 433-9.</w:t>
      </w:r>
    </w:p>
    <w:p w14:paraId="7DA23BDD" w14:textId="77777777" w:rsidR="007879E7" w:rsidRPr="007879E7" w:rsidRDefault="007879E7" w:rsidP="007879E7">
      <w:pPr>
        <w:pStyle w:val="EndNoteBibliography"/>
      </w:pPr>
      <w:r w:rsidRPr="007879E7">
        <w:t>31.</w:t>
      </w:r>
      <w:r w:rsidRPr="007879E7">
        <w:tab/>
        <w:t xml:space="preserve">Kumwenda N, Hoffman I, Chirenje M, et al. HIV incidence among women of reproductive age in Malawi and Zimbabwe. </w:t>
      </w:r>
      <w:r w:rsidRPr="007879E7">
        <w:rPr>
          <w:i/>
        </w:rPr>
        <w:t>Sexually transmitted diseases</w:t>
      </w:r>
      <w:r w:rsidRPr="007879E7">
        <w:t xml:space="preserve"> 2006; </w:t>
      </w:r>
      <w:r w:rsidRPr="007879E7">
        <w:rPr>
          <w:b/>
        </w:rPr>
        <w:t>33</w:t>
      </w:r>
      <w:r w:rsidRPr="007879E7">
        <w:t>(11): 646-51.</w:t>
      </w:r>
    </w:p>
    <w:p w14:paraId="55E31CA5" w14:textId="036CBD2E" w:rsidR="00886AC7" w:rsidRDefault="00DF14A2" w:rsidP="00942EBE">
      <w:pPr>
        <w:pStyle w:val="Heading1"/>
      </w:pPr>
      <w:r>
        <w:fldChar w:fldCharType="end"/>
      </w:r>
    </w:p>
    <w:sectPr w:rsidR="00886AC7" w:rsidSect="00F76796">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7A4D56" w14:textId="77777777" w:rsidR="0084475A" w:rsidRDefault="0084475A" w:rsidP="005908B9">
      <w:pPr>
        <w:spacing w:after="0" w:line="240" w:lineRule="auto"/>
      </w:pPr>
      <w:r>
        <w:separator/>
      </w:r>
    </w:p>
  </w:endnote>
  <w:endnote w:type="continuationSeparator" w:id="0">
    <w:p w14:paraId="472F2E22" w14:textId="77777777" w:rsidR="0084475A" w:rsidRDefault="0084475A" w:rsidP="005908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eelawadee">
    <w:panose1 w:val="020B0502040204020203"/>
    <w:charset w:val="00"/>
    <w:family w:val="swiss"/>
    <w:pitch w:val="variable"/>
    <w:sig w:usb0="01000003" w:usb1="00000000" w:usb2="00000000" w:usb3="00000000" w:csb0="00010001"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3CC496" w14:textId="77777777" w:rsidR="0084475A" w:rsidRDefault="0084475A" w:rsidP="005908B9">
      <w:pPr>
        <w:spacing w:after="0" w:line="240" w:lineRule="auto"/>
      </w:pPr>
      <w:r>
        <w:separator/>
      </w:r>
    </w:p>
  </w:footnote>
  <w:footnote w:type="continuationSeparator" w:id="0">
    <w:p w14:paraId="3B5D4DAF" w14:textId="77777777" w:rsidR="0084475A" w:rsidRDefault="0084475A" w:rsidP="005908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7283474"/>
      <w:docPartObj>
        <w:docPartGallery w:val="Page Numbers (Top of Page)"/>
        <w:docPartUnique/>
      </w:docPartObj>
    </w:sdtPr>
    <w:sdtEndPr>
      <w:rPr>
        <w:noProof/>
      </w:rPr>
    </w:sdtEndPr>
    <w:sdtContent>
      <w:p w14:paraId="7D45D676" w14:textId="190D7130" w:rsidR="0084475A" w:rsidRDefault="0084475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D583A7" w14:textId="77777777" w:rsidR="0084475A" w:rsidRDefault="008447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1028E8"/>
    <w:multiLevelType w:val="hybridMultilevel"/>
    <w:tmpl w:val="0FACA43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633367FE"/>
    <w:multiLevelType w:val="hybridMultilevel"/>
    <w:tmpl w:val="3FB8E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isplayBackgroundShape/>
  <w:defaultTabStop w:val="720"/>
  <w:characterSpacingControl w:val="doNotCompress"/>
  <w:hdrShapeDefaults>
    <o:shapedefaults v:ext="edit" spidmax="19457">
      <o:colormenu v:ext="edit" fillcolor="non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Lancet&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etv2srs8tfwpre22fl52x99wtpdszazszed&quot;&gt;Gates_incidence_risks_paper&lt;record-ids&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6&lt;/item&gt;&lt;item&gt;37&lt;/item&gt;&lt;item&gt;38&lt;/item&gt;&lt;item&gt;39&lt;/item&gt;&lt;item&gt;40&lt;/item&gt;&lt;item&gt;41&lt;/item&gt;&lt;item&gt;42&lt;/item&gt;&lt;item&gt;43&lt;/item&gt;&lt;item&gt;44&lt;/item&gt;&lt;item&gt;45&lt;/item&gt;&lt;/record-ids&gt;&lt;/item&gt;&lt;/Libraries&gt;"/>
  </w:docVars>
  <w:rsids>
    <w:rsidRoot w:val="005552C2"/>
    <w:rsid w:val="000101AF"/>
    <w:rsid w:val="00020A30"/>
    <w:rsid w:val="00021718"/>
    <w:rsid w:val="000240C1"/>
    <w:rsid w:val="0002770F"/>
    <w:rsid w:val="000305D4"/>
    <w:rsid w:val="000352F5"/>
    <w:rsid w:val="00037BBA"/>
    <w:rsid w:val="00041A0A"/>
    <w:rsid w:val="00053B0E"/>
    <w:rsid w:val="00053D69"/>
    <w:rsid w:val="0005772F"/>
    <w:rsid w:val="00066D8E"/>
    <w:rsid w:val="00067B4D"/>
    <w:rsid w:val="00091694"/>
    <w:rsid w:val="000A36D1"/>
    <w:rsid w:val="000A43B9"/>
    <w:rsid w:val="000A62C1"/>
    <w:rsid w:val="000B1F12"/>
    <w:rsid w:val="000B5B7F"/>
    <w:rsid w:val="000D61CA"/>
    <w:rsid w:val="000D7E03"/>
    <w:rsid w:val="000E0367"/>
    <w:rsid w:val="000E3E67"/>
    <w:rsid w:val="000E57DD"/>
    <w:rsid w:val="000E7826"/>
    <w:rsid w:val="001003C7"/>
    <w:rsid w:val="00103919"/>
    <w:rsid w:val="00123503"/>
    <w:rsid w:val="0012580C"/>
    <w:rsid w:val="00127B0E"/>
    <w:rsid w:val="001350FC"/>
    <w:rsid w:val="001423D4"/>
    <w:rsid w:val="0014780B"/>
    <w:rsid w:val="001613B2"/>
    <w:rsid w:val="00167520"/>
    <w:rsid w:val="00167629"/>
    <w:rsid w:val="00172ACB"/>
    <w:rsid w:val="0017646E"/>
    <w:rsid w:val="0017696F"/>
    <w:rsid w:val="00187803"/>
    <w:rsid w:val="00190FFC"/>
    <w:rsid w:val="00192DE8"/>
    <w:rsid w:val="001A4B27"/>
    <w:rsid w:val="001A4EB6"/>
    <w:rsid w:val="001B7402"/>
    <w:rsid w:val="001C16E9"/>
    <w:rsid w:val="001D139B"/>
    <w:rsid w:val="001D3B7C"/>
    <w:rsid w:val="001D534F"/>
    <w:rsid w:val="001F3987"/>
    <w:rsid w:val="00201B38"/>
    <w:rsid w:val="002027BA"/>
    <w:rsid w:val="0021056D"/>
    <w:rsid w:val="00222041"/>
    <w:rsid w:val="002230B6"/>
    <w:rsid w:val="00234DE0"/>
    <w:rsid w:val="00267FBD"/>
    <w:rsid w:val="00280705"/>
    <w:rsid w:val="0028183D"/>
    <w:rsid w:val="0028202C"/>
    <w:rsid w:val="00282E10"/>
    <w:rsid w:val="00291256"/>
    <w:rsid w:val="00297E2A"/>
    <w:rsid w:val="002A299C"/>
    <w:rsid w:val="002B4B41"/>
    <w:rsid w:val="002C06A1"/>
    <w:rsid w:val="002D4A94"/>
    <w:rsid w:val="002E1041"/>
    <w:rsid w:val="002E565E"/>
    <w:rsid w:val="003022AB"/>
    <w:rsid w:val="00303C3D"/>
    <w:rsid w:val="00306C90"/>
    <w:rsid w:val="00317FCE"/>
    <w:rsid w:val="00324549"/>
    <w:rsid w:val="003246BC"/>
    <w:rsid w:val="00334471"/>
    <w:rsid w:val="0033789D"/>
    <w:rsid w:val="00340662"/>
    <w:rsid w:val="003454FA"/>
    <w:rsid w:val="00347180"/>
    <w:rsid w:val="00364358"/>
    <w:rsid w:val="00377377"/>
    <w:rsid w:val="00390A33"/>
    <w:rsid w:val="00392AC4"/>
    <w:rsid w:val="003A430D"/>
    <w:rsid w:val="003A4E8A"/>
    <w:rsid w:val="003A7B97"/>
    <w:rsid w:val="003B0307"/>
    <w:rsid w:val="003C4C33"/>
    <w:rsid w:val="003D0F76"/>
    <w:rsid w:val="003D4D88"/>
    <w:rsid w:val="003E128E"/>
    <w:rsid w:val="003E311F"/>
    <w:rsid w:val="003E42F3"/>
    <w:rsid w:val="003F2CF4"/>
    <w:rsid w:val="003F55E2"/>
    <w:rsid w:val="004009F4"/>
    <w:rsid w:val="00406EE3"/>
    <w:rsid w:val="0041295D"/>
    <w:rsid w:val="00414697"/>
    <w:rsid w:val="00424601"/>
    <w:rsid w:val="00424BD8"/>
    <w:rsid w:val="0043330F"/>
    <w:rsid w:val="00434773"/>
    <w:rsid w:val="00434FE4"/>
    <w:rsid w:val="0044557A"/>
    <w:rsid w:val="00447464"/>
    <w:rsid w:val="004537A8"/>
    <w:rsid w:val="00462A6F"/>
    <w:rsid w:val="00467666"/>
    <w:rsid w:val="004738D3"/>
    <w:rsid w:val="004745AD"/>
    <w:rsid w:val="00486629"/>
    <w:rsid w:val="00491B65"/>
    <w:rsid w:val="00492F30"/>
    <w:rsid w:val="004A24CA"/>
    <w:rsid w:val="004A41D1"/>
    <w:rsid w:val="004A4DFC"/>
    <w:rsid w:val="004B5BBF"/>
    <w:rsid w:val="004B5D05"/>
    <w:rsid w:val="004C1791"/>
    <w:rsid w:val="004C3EC2"/>
    <w:rsid w:val="004C5619"/>
    <w:rsid w:val="004C6152"/>
    <w:rsid w:val="004C6209"/>
    <w:rsid w:val="004C74D3"/>
    <w:rsid w:val="004D1B32"/>
    <w:rsid w:val="004D45A4"/>
    <w:rsid w:val="004D7035"/>
    <w:rsid w:val="004D7F33"/>
    <w:rsid w:val="004E2965"/>
    <w:rsid w:val="004F1BC4"/>
    <w:rsid w:val="004F550B"/>
    <w:rsid w:val="00502D9A"/>
    <w:rsid w:val="00514F90"/>
    <w:rsid w:val="00520887"/>
    <w:rsid w:val="0053441F"/>
    <w:rsid w:val="005436B6"/>
    <w:rsid w:val="00545336"/>
    <w:rsid w:val="0055249E"/>
    <w:rsid w:val="005552C2"/>
    <w:rsid w:val="00556FD3"/>
    <w:rsid w:val="00557BD7"/>
    <w:rsid w:val="00560432"/>
    <w:rsid w:val="00560474"/>
    <w:rsid w:val="00560B3B"/>
    <w:rsid w:val="0057286D"/>
    <w:rsid w:val="005840C2"/>
    <w:rsid w:val="005859D9"/>
    <w:rsid w:val="005908B9"/>
    <w:rsid w:val="0059667F"/>
    <w:rsid w:val="005A287A"/>
    <w:rsid w:val="005A4684"/>
    <w:rsid w:val="005C32B3"/>
    <w:rsid w:val="005C42CA"/>
    <w:rsid w:val="005C7450"/>
    <w:rsid w:val="005D0918"/>
    <w:rsid w:val="005D1EC5"/>
    <w:rsid w:val="005D4FAA"/>
    <w:rsid w:val="005D77DF"/>
    <w:rsid w:val="005E6EAF"/>
    <w:rsid w:val="005F180A"/>
    <w:rsid w:val="005F21BD"/>
    <w:rsid w:val="005F60B3"/>
    <w:rsid w:val="00601A41"/>
    <w:rsid w:val="00601D1A"/>
    <w:rsid w:val="006055CB"/>
    <w:rsid w:val="00605CC8"/>
    <w:rsid w:val="00606778"/>
    <w:rsid w:val="00612322"/>
    <w:rsid w:val="00613633"/>
    <w:rsid w:val="00624A13"/>
    <w:rsid w:val="00643E51"/>
    <w:rsid w:val="00662AA2"/>
    <w:rsid w:val="00665519"/>
    <w:rsid w:val="00670902"/>
    <w:rsid w:val="006709B3"/>
    <w:rsid w:val="0067539F"/>
    <w:rsid w:val="006936D8"/>
    <w:rsid w:val="006967AC"/>
    <w:rsid w:val="006A1D1F"/>
    <w:rsid w:val="006B03A1"/>
    <w:rsid w:val="006B08FF"/>
    <w:rsid w:val="006E7C5F"/>
    <w:rsid w:val="006F1645"/>
    <w:rsid w:val="006F260C"/>
    <w:rsid w:val="006F3A31"/>
    <w:rsid w:val="00704A00"/>
    <w:rsid w:val="00704EDE"/>
    <w:rsid w:val="00711531"/>
    <w:rsid w:val="007137B4"/>
    <w:rsid w:val="00725C1C"/>
    <w:rsid w:val="0072797E"/>
    <w:rsid w:val="00727F69"/>
    <w:rsid w:val="007324DD"/>
    <w:rsid w:val="0073376C"/>
    <w:rsid w:val="00747D40"/>
    <w:rsid w:val="00753C26"/>
    <w:rsid w:val="00766BAB"/>
    <w:rsid w:val="007725BF"/>
    <w:rsid w:val="00775DBE"/>
    <w:rsid w:val="0077792C"/>
    <w:rsid w:val="00786024"/>
    <w:rsid w:val="007879E7"/>
    <w:rsid w:val="007924E6"/>
    <w:rsid w:val="00794837"/>
    <w:rsid w:val="00796360"/>
    <w:rsid w:val="007A3708"/>
    <w:rsid w:val="007A4FA4"/>
    <w:rsid w:val="007B7E13"/>
    <w:rsid w:val="007C0343"/>
    <w:rsid w:val="007C03D4"/>
    <w:rsid w:val="007C3325"/>
    <w:rsid w:val="007D0B74"/>
    <w:rsid w:val="007D2049"/>
    <w:rsid w:val="007D51A4"/>
    <w:rsid w:val="007F13EC"/>
    <w:rsid w:val="007F1DC3"/>
    <w:rsid w:val="007F4984"/>
    <w:rsid w:val="00800D24"/>
    <w:rsid w:val="008042B7"/>
    <w:rsid w:val="0080642C"/>
    <w:rsid w:val="00814131"/>
    <w:rsid w:val="00830640"/>
    <w:rsid w:val="00831184"/>
    <w:rsid w:val="00833076"/>
    <w:rsid w:val="00836395"/>
    <w:rsid w:val="00836533"/>
    <w:rsid w:val="0084475A"/>
    <w:rsid w:val="00846BBF"/>
    <w:rsid w:val="00847B47"/>
    <w:rsid w:val="008559BA"/>
    <w:rsid w:val="00867850"/>
    <w:rsid w:val="00870A52"/>
    <w:rsid w:val="00877B9C"/>
    <w:rsid w:val="00884FB7"/>
    <w:rsid w:val="00886AC7"/>
    <w:rsid w:val="00887EB9"/>
    <w:rsid w:val="008926A3"/>
    <w:rsid w:val="00894A33"/>
    <w:rsid w:val="008970C1"/>
    <w:rsid w:val="008A3753"/>
    <w:rsid w:val="008A48E1"/>
    <w:rsid w:val="008C537A"/>
    <w:rsid w:val="008C7BE0"/>
    <w:rsid w:val="008D256F"/>
    <w:rsid w:val="008E5AF9"/>
    <w:rsid w:val="008F2725"/>
    <w:rsid w:val="008F3E11"/>
    <w:rsid w:val="008F63C7"/>
    <w:rsid w:val="008F66A5"/>
    <w:rsid w:val="008F7AD1"/>
    <w:rsid w:val="0090264E"/>
    <w:rsid w:val="0091183C"/>
    <w:rsid w:val="0091226F"/>
    <w:rsid w:val="00913382"/>
    <w:rsid w:val="00924922"/>
    <w:rsid w:val="009270D4"/>
    <w:rsid w:val="00931F55"/>
    <w:rsid w:val="00934E17"/>
    <w:rsid w:val="00942EBE"/>
    <w:rsid w:val="00946FE9"/>
    <w:rsid w:val="0095001D"/>
    <w:rsid w:val="00951DA6"/>
    <w:rsid w:val="009671A4"/>
    <w:rsid w:val="00967215"/>
    <w:rsid w:val="00972787"/>
    <w:rsid w:val="00973B0C"/>
    <w:rsid w:val="00982E9C"/>
    <w:rsid w:val="0098393F"/>
    <w:rsid w:val="00992D1D"/>
    <w:rsid w:val="009B3F89"/>
    <w:rsid w:val="009B51A2"/>
    <w:rsid w:val="009C166D"/>
    <w:rsid w:val="009C22A4"/>
    <w:rsid w:val="009C4EED"/>
    <w:rsid w:val="009D7669"/>
    <w:rsid w:val="009F0C04"/>
    <w:rsid w:val="009F4AC7"/>
    <w:rsid w:val="00A01A51"/>
    <w:rsid w:val="00A061C1"/>
    <w:rsid w:val="00A12E7A"/>
    <w:rsid w:val="00A14A5D"/>
    <w:rsid w:val="00A23ED9"/>
    <w:rsid w:val="00A2451E"/>
    <w:rsid w:val="00A31599"/>
    <w:rsid w:val="00A41684"/>
    <w:rsid w:val="00A4489C"/>
    <w:rsid w:val="00A47C4B"/>
    <w:rsid w:val="00A549BE"/>
    <w:rsid w:val="00A55CD3"/>
    <w:rsid w:val="00A72431"/>
    <w:rsid w:val="00A767D4"/>
    <w:rsid w:val="00A9400B"/>
    <w:rsid w:val="00AA1CDD"/>
    <w:rsid w:val="00AA6C3F"/>
    <w:rsid w:val="00AA78E5"/>
    <w:rsid w:val="00AB278B"/>
    <w:rsid w:val="00AB29A1"/>
    <w:rsid w:val="00AC1F26"/>
    <w:rsid w:val="00AC2ACD"/>
    <w:rsid w:val="00AD29BB"/>
    <w:rsid w:val="00AF0E17"/>
    <w:rsid w:val="00AF3BB7"/>
    <w:rsid w:val="00AF7DBD"/>
    <w:rsid w:val="00B12D1A"/>
    <w:rsid w:val="00B158BA"/>
    <w:rsid w:val="00B15D3F"/>
    <w:rsid w:val="00B16655"/>
    <w:rsid w:val="00B20614"/>
    <w:rsid w:val="00B51286"/>
    <w:rsid w:val="00B57C60"/>
    <w:rsid w:val="00B6015E"/>
    <w:rsid w:val="00B607C4"/>
    <w:rsid w:val="00B6136A"/>
    <w:rsid w:val="00B62E1F"/>
    <w:rsid w:val="00B6543D"/>
    <w:rsid w:val="00B673DB"/>
    <w:rsid w:val="00B75667"/>
    <w:rsid w:val="00B77A23"/>
    <w:rsid w:val="00B87BE9"/>
    <w:rsid w:val="00B94E46"/>
    <w:rsid w:val="00BA3609"/>
    <w:rsid w:val="00BA4829"/>
    <w:rsid w:val="00BC4ADD"/>
    <w:rsid w:val="00BD058B"/>
    <w:rsid w:val="00BD55FC"/>
    <w:rsid w:val="00BD59DB"/>
    <w:rsid w:val="00BD7098"/>
    <w:rsid w:val="00BE2834"/>
    <w:rsid w:val="00BE7A1B"/>
    <w:rsid w:val="00BF3C7A"/>
    <w:rsid w:val="00BF5F2D"/>
    <w:rsid w:val="00C044E6"/>
    <w:rsid w:val="00C11A08"/>
    <w:rsid w:val="00C11CC1"/>
    <w:rsid w:val="00C12513"/>
    <w:rsid w:val="00C126F5"/>
    <w:rsid w:val="00C13641"/>
    <w:rsid w:val="00C16979"/>
    <w:rsid w:val="00C2443F"/>
    <w:rsid w:val="00C3168D"/>
    <w:rsid w:val="00C36A5A"/>
    <w:rsid w:val="00C41B75"/>
    <w:rsid w:val="00C41F3C"/>
    <w:rsid w:val="00C43562"/>
    <w:rsid w:val="00C46B87"/>
    <w:rsid w:val="00C511E5"/>
    <w:rsid w:val="00C66C93"/>
    <w:rsid w:val="00C67BA7"/>
    <w:rsid w:val="00C7055D"/>
    <w:rsid w:val="00C73231"/>
    <w:rsid w:val="00C75FCE"/>
    <w:rsid w:val="00C848FA"/>
    <w:rsid w:val="00C84AC5"/>
    <w:rsid w:val="00C90D9B"/>
    <w:rsid w:val="00CB327A"/>
    <w:rsid w:val="00CB3776"/>
    <w:rsid w:val="00CB3CF1"/>
    <w:rsid w:val="00CB6BDD"/>
    <w:rsid w:val="00CD6077"/>
    <w:rsid w:val="00CD6D02"/>
    <w:rsid w:val="00CE6EA6"/>
    <w:rsid w:val="00D0194C"/>
    <w:rsid w:val="00D06E54"/>
    <w:rsid w:val="00D105BE"/>
    <w:rsid w:val="00D14C02"/>
    <w:rsid w:val="00D17FCA"/>
    <w:rsid w:val="00D22FE2"/>
    <w:rsid w:val="00D233D5"/>
    <w:rsid w:val="00D30374"/>
    <w:rsid w:val="00D33233"/>
    <w:rsid w:val="00D40EB9"/>
    <w:rsid w:val="00D42954"/>
    <w:rsid w:val="00D4526E"/>
    <w:rsid w:val="00D536CA"/>
    <w:rsid w:val="00D53E98"/>
    <w:rsid w:val="00D56ECB"/>
    <w:rsid w:val="00D60FC1"/>
    <w:rsid w:val="00D63062"/>
    <w:rsid w:val="00D8321F"/>
    <w:rsid w:val="00D83EBB"/>
    <w:rsid w:val="00D900C6"/>
    <w:rsid w:val="00D92CFE"/>
    <w:rsid w:val="00D96C3B"/>
    <w:rsid w:val="00DA6448"/>
    <w:rsid w:val="00DA77B7"/>
    <w:rsid w:val="00DB3D28"/>
    <w:rsid w:val="00DC4A24"/>
    <w:rsid w:val="00DD3341"/>
    <w:rsid w:val="00DD4A4C"/>
    <w:rsid w:val="00DE5085"/>
    <w:rsid w:val="00DE67F4"/>
    <w:rsid w:val="00DE6D96"/>
    <w:rsid w:val="00DF078C"/>
    <w:rsid w:val="00DF14A2"/>
    <w:rsid w:val="00DF28C5"/>
    <w:rsid w:val="00DF5F5C"/>
    <w:rsid w:val="00E11E83"/>
    <w:rsid w:val="00E14EB2"/>
    <w:rsid w:val="00E2259D"/>
    <w:rsid w:val="00E24EFF"/>
    <w:rsid w:val="00E36E68"/>
    <w:rsid w:val="00E416B0"/>
    <w:rsid w:val="00E453F2"/>
    <w:rsid w:val="00E565F6"/>
    <w:rsid w:val="00E56E14"/>
    <w:rsid w:val="00E611BE"/>
    <w:rsid w:val="00E63845"/>
    <w:rsid w:val="00E710AF"/>
    <w:rsid w:val="00E95721"/>
    <w:rsid w:val="00EA628D"/>
    <w:rsid w:val="00EA777B"/>
    <w:rsid w:val="00EB4521"/>
    <w:rsid w:val="00EF1FD4"/>
    <w:rsid w:val="00EF7879"/>
    <w:rsid w:val="00F03D6B"/>
    <w:rsid w:val="00F03F7F"/>
    <w:rsid w:val="00F043B1"/>
    <w:rsid w:val="00F132C9"/>
    <w:rsid w:val="00F2017E"/>
    <w:rsid w:val="00F24153"/>
    <w:rsid w:val="00F268D9"/>
    <w:rsid w:val="00F36C89"/>
    <w:rsid w:val="00F56ABA"/>
    <w:rsid w:val="00F71ED4"/>
    <w:rsid w:val="00F75184"/>
    <w:rsid w:val="00F76796"/>
    <w:rsid w:val="00F8318F"/>
    <w:rsid w:val="00F8598A"/>
    <w:rsid w:val="00F922D0"/>
    <w:rsid w:val="00FA7C21"/>
    <w:rsid w:val="00FC1032"/>
    <w:rsid w:val="00FC3DB3"/>
    <w:rsid w:val="00FC748B"/>
    <w:rsid w:val="00FD49BC"/>
    <w:rsid w:val="00FD4DAB"/>
    <w:rsid w:val="00FD6FE5"/>
    <w:rsid w:val="00FE1B15"/>
    <w:rsid w:val="00FE500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9457">
      <o:colormenu v:ext="edit" fillcolor="none"/>
    </o:shapedefaults>
    <o:shapelayout v:ext="edit">
      <o:idmap v:ext="edit" data="1"/>
    </o:shapelayout>
  </w:shapeDefaults>
  <w:decimalSymbol w:val="."/>
  <w:listSeparator w:val=","/>
  <w14:docId w14:val="192917C3"/>
  <w15:chartTrackingRefBased/>
  <w15:docId w15:val="{CEFAAB36-162F-4F8D-B226-40D3E9E55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552C2"/>
  </w:style>
  <w:style w:type="paragraph" w:styleId="Heading1">
    <w:name w:val="heading 1"/>
    <w:basedOn w:val="Normal"/>
    <w:next w:val="Normal"/>
    <w:link w:val="Heading1Char"/>
    <w:uiPriority w:val="9"/>
    <w:qFormat/>
    <w:rsid w:val="00605CC8"/>
    <w:pPr>
      <w:keepNext/>
      <w:keepLines/>
      <w:spacing w:before="240" w:after="360" w:line="240" w:lineRule="auto"/>
      <w:outlineLvl w:val="0"/>
    </w:pPr>
    <w:rPr>
      <w:rFonts w:asciiTheme="majorHAnsi" w:eastAsiaTheme="majorEastAsia" w:hAnsiTheme="majorHAnsi" w:cstheme="majorBidi"/>
      <w:color w:val="2F5496" w:themeColor="accent1" w:themeShade="BF"/>
      <w:sz w:val="32"/>
      <w:szCs w:val="32"/>
      <w:lang w:val="en-CA" w:eastAsia="en-CA"/>
    </w:rPr>
  </w:style>
  <w:style w:type="paragraph" w:styleId="Heading2">
    <w:name w:val="heading 2"/>
    <w:basedOn w:val="Normal"/>
    <w:next w:val="Normal"/>
    <w:link w:val="Heading2Char"/>
    <w:uiPriority w:val="9"/>
    <w:unhideWhenUsed/>
    <w:qFormat/>
    <w:rsid w:val="00E95721"/>
    <w:pPr>
      <w:keepNext/>
      <w:keepLines/>
      <w:spacing w:before="40" w:after="2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76796"/>
    <w:pPr>
      <w:keepNext/>
      <w:keepLines/>
      <w:spacing w:before="200" w:after="200" w:line="276" w:lineRule="auto"/>
      <w:outlineLvl w:val="2"/>
    </w:pPr>
    <w:rPr>
      <w:rFonts w:asciiTheme="majorHAnsi" w:eastAsiaTheme="majorEastAsia" w:hAnsiTheme="majorHAnsi" w:cstheme="majorBidi"/>
      <w:b/>
      <w:bCs/>
      <w:color w:val="4472C4" w:themeColor="accent1"/>
      <w:sz w:val="20"/>
      <w:lang w:val="en-US"/>
    </w:rPr>
  </w:style>
  <w:style w:type="paragraph" w:styleId="Heading4">
    <w:name w:val="heading 4"/>
    <w:basedOn w:val="Normal"/>
    <w:next w:val="Normal"/>
    <w:link w:val="Heading4Char"/>
    <w:uiPriority w:val="9"/>
    <w:unhideWhenUsed/>
    <w:qFormat/>
    <w:rsid w:val="00F76796"/>
    <w:pPr>
      <w:keepNext/>
      <w:keepLines/>
      <w:spacing w:before="200" w:after="200" w:line="276" w:lineRule="auto"/>
      <w:outlineLvl w:val="3"/>
    </w:pPr>
    <w:rPr>
      <w:rFonts w:asciiTheme="majorHAnsi" w:eastAsiaTheme="majorEastAsia" w:hAnsiTheme="majorHAnsi" w:cstheme="majorBidi"/>
      <w:b/>
      <w:bCs/>
      <w:i/>
      <w:iCs/>
      <w:color w:val="4472C4" w:themeColor="accent1"/>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5CC8"/>
    <w:rPr>
      <w:rFonts w:asciiTheme="majorHAnsi" w:eastAsiaTheme="majorEastAsia" w:hAnsiTheme="majorHAnsi" w:cstheme="majorBidi"/>
      <w:color w:val="2F5496" w:themeColor="accent1" w:themeShade="BF"/>
      <w:sz w:val="32"/>
      <w:szCs w:val="32"/>
      <w:lang w:val="en-CA" w:eastAsia="en-CA"/>
    </w:rPr>
  </w:style>
  <w:style w:type="character" w:customStyle="1" w:styleId="Heading2Char">
    <w:name w:val="Heading 2 Char"/>
    <w:basedOn w:val="DefaultParagraphFont"/>
    <w:link w:val="Heading2"/>
    <w:uiPriority w:val="9"/>
    <w:rsid w:val="00E9572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76796"/>
    <w:rPr>
      <w:rFonts w:asciiTheme="majorHAnsi" w:eastAsiaTheme="majorEastAsia" w:hAnsiTheme="majorHAnsi" w:cstheme="majorBidi"/>
      <w:b/>
      <w:bCs/>
      <w:color w:val="4472C4" w:themeColor="accent1"/>
      <w:sz w:val="20"/>
      <w:lang w:val="en-US"/>
    </w:rPr>
  </w:style>
  <w:style w:type="character" w:customStyle="1" w:styleId="Heading4Char">
    <w:name w:val="Heading 4 Char"/>
    <w:basedOn w:val="DefaultParagraphFont"/>
    <w:link w:val="Heading4"/>
    <w:uiPriority w:val="9"/>
    <w:rsid w:val="00F76796"/>
    <w:rPr>
      <w:rFonts w:asciiTheme="majorHAnsi" w:eastAsiaTheme="majorEastAsia" w:hAnsiTheme="majorHAnsi" w:cstheme="majorBidi"/>
      <w:b/>
      <w:bCs/>
      <w:i/>
      <w:iCs/>
      <w:color w:val="4472C4" w:themeColor="accent1"/>
      <w:sz w:val="20"/>
      <w:lang w:val="en-US"/>
    </w:rPr>
  </w:style>
  <w:style w:type="paragraph" w:styleId="Caption">
    <w:name w:val="caption"/>
    <w:basedOn w:val="Normal"/>
    <w:next w:val="Normal"/>
    <w:uiPriority w:val="35"/>
    <w:unhideWhenUsed/>
    <w:qFormat/>
    <w:rsid w:val="00A9400B"/>
    <w:pPr>
      <w:spacing w:after="200" w:line="240" w:lineRule="auto"/>
    </w:pPr>
    <w:rPr>
      <w:iCs/>
      <w:color w:val="44546A" w:themeColor="text2"/>
      <w:szCs w:val="18"/>
    </w:rPr>
  </w:style>
  <w:style w:type="paragraph" w:customStyle="1" w:styleId="Stata">
    <w:name w:val="Stata"/>
    <w:basedOn w:val="Normal"/>
    <w:link w:val="StataChar"/>
    <w:qFormat/>
    <w:rsid w:val="00A9400B"/>
    <w:pPr>
      <w:spacing w:after="0" w:line="240" w:lineRule="auto"/>
    </w:pPr>
    <w:rPr>
      <w:rFonts w:ascii="Courier New" w:hAnsi="Courier New" w:cs="Courier New"/>
      <w:sz w:val="20"/>
      <w:szCs w:val="20"/>
    </w:rPr>
  </w:style>
  <w:style w:type="character" w:customStyle="1" w:styleId="StataChar">
    <w:name w:val="Stata Char"/>
    <w:basedOn w:val="DefaultParagraphFont"/>
    <w:link w:val="Stata"/>
    <w:rsid w:val="00A9400B"/>
    <w:rPr>
      <w:rFonts w:ascii="Courier New" w:hAnsi="Courier New" w:cs="Courier New"/>
      <w:sz w:val="20"/>
      <w:szCs w:val="20"/>
    </w:rPr>
  </w:style>
  <w:style w:type="paragraph" w:customStyle="1" w:styleId="Answers">
    <w:name w:val="Answers"/>
    <w:basedOn w:val="Normal"/>
    <w:link w:val="AnswersChar"/>
    <w:qFormat/>
    <w:rsid w:val="00A9400B"/>
    <w:pPr>
      <w:spacing w:after="120" w:line="240" w:lineRule="auto"/>
      <w:ind w:left="284"/>
      <w:contextualSpacing/>
    </w:pPr>
    <w:rPr>
      <w:color w:val="4472C4" w:themeColor="accent1"/>
    </w:rPr>
  </w:style>
  <w:style w:type="character" w:customStyle="1" w:styleId="AnswersChar">
    <w:name w:val="Answers Char"/>
    <w:basedOn w:val="DefaultParagraphFont"/>
    <w:link w:val="Answers"/>
    <w:rsid w:val="00A9400B"/>
    <w:rPr>
      <w:color w:val="4472C4" w:themeColor="accent1"/>
    </w:rPr>
  </w:style>
  <w:style w:type="paragraph" w:styleId="Title">
    <w:name w:val="Title"/>
    <w:basedOn w:val="Normal"/>
    <w:next w:val="Normal"/>
    <w:link w:val="TitleChar"/>
    <w:uiPriority w:val="10"/>
    <w:qFormat/>
    <w:rsid w:val="00A72431"/>
    <w:pPr>
      <w:spacing w:after="0" w:line="240" w:lineRule="auto"/>
      <w:contextualSpacing/>
      <w:jc w:val="center"/>
    </w:pPr>
    <w:rPr>
      <w:rFonts w:ascii="Leelawadee" w:eastAsiaTheme="majorEastAsia" w:hAnsi="Leelawadee" w:cstheme="majorBidi"/>
      <w:spacing w:val="-10"/>
      <w:kern w:val="28"/>
      <w:sz w:val="36"/>
      <w:szCs w:val="56"/>
    </w:rPr>
  </w:style>
  <w:style w:type="character" w:customStyle="1" w:styleId="TitleChar">
    <w:name w:val="Title Char"/>
    <w:basedOn w:val="DefaultParagraphFont"/>
    <w:link w:val="Title"/>
    <w:uiPriority w:val="10"/>
    <w:rsid w:val="00A72431"/>
    <w:rPr>
      <w:rFonts w:ascii="Leelawadee" w:eastAsiaTheme="majorEastAsia" w:hAnsi="Leelawadee" w:cstheme="majorBidi"/>
      <w:spacing w:val="-10"/>
      <w:kern w:val="28"/>
      <w:sz w:val="36"/>
      <w:szCs w:val="56"/>
    </w:rPr>
  </w:style>
  <w:style w:type="paragraph" w:customStyle="1" w:styleId="EndNoteBibliography">
    <w:name w:val="EndNote Bibliography"/>
    <w:basedOn w:val="Normal"/>
    <w:link w:val="EndNoteBibliographyChar"/>
    <w:autoRedefine/>
    <w:rsid w:val="007D51A4"/>
    <w:pPr>
      <w:spacing w:after="0" w:line="240" w:lineRule="auto"/>
    </w:pPr>
    <w:rPr>
      <w:rFonts w:ascii="Calibri" w:hAnsi="Calibri" w:cs="Calibri"/>
      <w:noProof/>
      <w:lang w:val="en-US"/>
    </w:rPr>
  </w:style>
  <w:style w:type="character" w:customStyle="1" w:styleId="EndNoteBibliographyChar">
    <w:name w:val="EndNote Bibliography Char"/>
    <w:basedOn w:val="DefaultParagraphFont"/>
    <w:link w:val="EndNoteBibliography"/>
    <w:rsid w:val="007D51A4"/>
    <w:rPr>
      <w:rFonts w:ascii="Calibri" w:hAnsi="Calibri" w:cs="Calibri"/>
      <w:noProof/>
      <w:lang w:val="en-US"/>
    </w:rPr>
  </w:style>
  <w:style w:type="table" w:styleId="TableGrid">
    <w:name w:val="Table Grid"/>
    <w:basedOn w:val="TableNormal"/>
    <w:uiPriority w:val="59"/>
    <w:rsid w:val="005552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552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52C2"/>
  </w:style>
  <w:style w:type="character" w:styleId="CommentReference">
    <w:name w:val="annotation reference"/>
    <w:basedOn w:val="DefaultParagraphFont"/>
    <w:uiPriority w:val="99"/>
    <w:semiHidden/>
    <w:unhideWhenUsed/>
    <w:rsid w:val="00BC4ADD"/>
    <w:rPr>
      <w:sz w:val="16"/>
      <w:szCs w:val="16"/>
    </w:rPr>
  </w:style>
  <w:style w:type="paragraph" w:styleId="CommentText">
    <w:name w:val="annotation text"/>
    <w:basedOn w:val="Normal"/>
    <w:link w:val="CommentTextChar"/>
    <w:uiPriority w:val="99"/>
    <w:semiHidden/>
    <w:unhideWhenUsed/>
    <w:rsid w:val="00BC4ADD"/>
    <w:pPr>
      <w:spacing w:line="240" w:lineRule="auto"/>
    </w:pPr>
    <w:rPr>
      <w:sz w:val="20"/>
      <w:szCs w:val="20"/>
    </w:rPr>
  </w:style>
  <w:style w:type="character" w:customStyle="1" w:styleId="CommentTextChar">
    <w:name w:val="Comment Text Char"/>
    <w:basedOn w:val="DefaultParagraphFont"/>
    <w:link w:val="CommentText"/>
    <w:uiPriority w:val="99"/>
    <w:semiHidden/>
    <w:rsid w:val="00BC4ADD"/>
    <w:rPr>
      <w:sz w:val="20"/>
      <w:szCs w:val="20"/>
    </w:rPr>
  </w:style>
  <w:style w:type="paragraph" w:styleId="CommentSubject">
    <w:name w:val="annotation subject"/>
    <w:basedOn w:val="CommentText"/>
    <w:next w:val="CommentText"/>
    <w:link w:val="CommentSubjectChar"/>
    <w:uiPriority w:val="99"/>
    <w:semiHidden/>
    <w:unhideWhenUsed/>
    <w:rsid w:val="00BC4ADD"/>
    <w:rPr>
      <w:b/>
      <w:bCs/>
    </w:rPr>
  </w:style>
  <w:style w:type="character" w:customStyle="1" w:styleId="CommentSubjectChar">
    <w:name w:val="Comment Subject Char"/>
    <w:basedOn w:val="CommentTextChar"/>
    <w:link w:val="CommentSubject"/>
    <w:uiPriority w:val="99"/>
    <w:semiHidden/>
    <w:rsid w:val="00BC4ADD"/>
    <w:rPr>
      <w:b/>
      <w:bCs/>
      <w:sz w:val="20"/>
      <w:szCs w:val="20"/>
    </w:rPr>
  </w:style>
  <w:style w:type="paragraph" w:styleId="BalloonText">
    <w:name w:val="Balloon Text"/>
    <w:basedOn w:val="Normal"/>
    <w:link w:val="BalloonTextChar"/>
    <w:uiPriority w:val="99"/>
    <w:semiHidden/>
    <w:unhideWhenUsed/>
    <w:rsid w:val="00BC4A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4ADD"/>
    <w:rPr>
      <w:rFonts w:ascii="Segoe UI" w:hAnsi="Segoe UI" w:cs="Segoe UI"/>
      <w:sz w:val="18"/>
      <w:szCs w:val="18"/>
    </w:rPr>
  </w:style>
  <w:style w:type="paragraph" w:customStyle="1" w:styleId="EndNoteBibliographyTitle">
    <w:name w:val="EndNote Bibliography Title"/>
    <w:basedOn w:val="Normal"/>
    <w:link w:val="EndNoteBibliographyTitleChar"/>
    <w:rsid w:val="00886AC7"/>
    <w:pPr>
      <w:spacing w:after="0"/>
      <w:jc w:val="center"/>
    </w:pPr>
    <w:rPr>
      <w:rFonts w:ascii="Calibri" w:hAnsi="Calibri" w:cs="Calibri"/>
      <w:noProof/>
      <w:lang w:val="en-US"/>
    </w:rPr>
  </w:style>
  <w:style w:type="character" w:customStyle="1" w:styleId="EndNoteBibliographyTitleChar">
    <w:name w:val="EndNote Bibliography Title Char"/>
    <w:basedOn w:val="DefaultParagraphFont"/>
    <w:link w:val="EndNoteBibliographyTitle"/>
    <w:rsid w:val="00886AC7"/>
    <w:rPr>
      <w:rFonts w:ascii="Calibri" w:hAnsi="Calibri" w:cs="Calibri"/>
      <w:noProof/>
      <w:lang w:val="en-US"/>
    </w:rPr>
  </w:style>
  <w:style w:type="character" w:customStyle="1" w:styleId="SubtitleChar">
    <w:name w:val="Subtitle Char"/>
    <w:basedOn w:val="DefaultParagraphFont"/>
    <w:link w:val="Subtitle"/>
    <w:uiPriority w:val="11"/>
    <w:rsid w:val="00F76796"/>
    <w:rPr>
      <w:rFonts w:asciiTheme="majorHAnsi" w:eastAsiaTheme="majorEastAsia" w:hAnsiTheme="majorHAnsi" w:cstheme="majorBidi"/>
      <w:i/>
      <w:iCs/>
      <w:color w:val="4472C4" w:themeColor="accent1"/>
      <w:spacing w:val="15"/>
      <w:sz w:val="24"/>
      <w:szCs w:val="24"/>
      <w:lang w:val="en-US"/>
    </w:rPr>
  </w:style>
  <w:style w:type="paragraph" w:styleId="Subtitle">
    <w:name w:val="Subtitle"/>
    <w:basedOn w:val="Normal"/>
    <w:next w:val="Normal"/>
    <w:link w:val="SubtitleChar"/>
    <w:uiPriority w:val="11"/>
    <w:qFormat/>
    <w:rsid w:val="00F76796"/>
    <w:pPr>
      <w:numPr>
        <w:ilvl w:val="1"/>
      </w:numPr>
      <w:spacing w:after="200" w:line="276" w:lineRule="auto"/>
      <w:ind w:left="86"/>
    </w:pPr>
    <w:rPr>
      <w:rFonts w:asciiTheme="majorHAnsi" w:eastAsiaTheme="majorEastAsia" w:hAnsiTheme="majorHAnsi" w:cstheme="majorBidi"/>
      <w:i/>
      <w:iCs/>
      <w:color w:val="4472C4" w:themeColor="accent1"/>
      <w:spacing w:val="15"/>
      <w:sz w:val="24"/>
      <w:szCs w:val="24"/>
      <w:lang w:val="en-US"/>
    </w:rPr>
  </w:style>
  <w:style w:type="paragraph" w:styleId="Footer">
    <w:name w:val="footer"/>
    <w:basedOn w:val="Normal"/>
    <w:link w:val="FooterChar"/>
    <w:uiPriority w:val="99"/>
    <w:unhideWhenUsed/>
    <w:rsid w:val="005908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08B9"/>
  </w:style>
  <w:style w:type="paragraph" w:styleId="TOC1">
    <w:name w:val="toc 1"/>
    <w:basedOn w:val="Normal"/>
    <w:next w:val="Normal"/>
    <w:autoRedefine/>
    <w:uiPriority w:val="39"/>
    <w:unhideWhenUsed/>
    <w:rsid w:val="005908B9"/>
    <w:pPr>
      <w:spacing w:after="100"/>
    </w:pPr>
  </w:style>
  <w:style w:type="character" w:styleId="Hyperlink">
    <w:name w:val="Hyperlink"/>
    <w:basedOn w:val="DefaultParagraphFont"/>
    <w:uiPriority w:val="99"/>
    <w:unhideWhenUsed/>
    <w:rsid w:val="005908B9"/>
    <w:rPr>
      <w:color w:val="0563C1" w:themeColor="hyperlink"/>
      <w:u w:val="single"/>
    </w:rPr>
  </w:style>
  <w:style w:type="paragraph" w:styleId="TOCHeading">
    <w:name w:val="TOC Heading"/>
    <w:basedOn w:val="Heading1"/>
    <w:next w:val="Normal"/>
    <w:uiPriority w:val="39"/>
    <w:unhideWhenUsed/>
    <w:qFormat/>
    <w:rsid w:val="005908B9"/>
    <w:pPr>
      <w:spacing w:after="0" w:line="259" w:lineRule="auto"/>
      <w:outlineLvl w:val="9"/>
    </w:pPr>
    <w:rPr>
      <w:lang w:val="en-US" w:eastAsia="en-US"/>
    </w:rPr>
  </w:style>
  <w:style w:type="paragraph" w:styleId="TOC2">
    <w:name w:val="toc 2"/>
    <w:basedOn w:val="Normal"/>
    <w:next w:val="Normal"/>
    <w:autoRedefine/>
    <w:uiPriority w:val="39"/>
    <w:unhideWhenUsed/>
    <w:rsid w:val="005908B9"/>
    <w:pPr>
      <w:spacing w:after="100"/>
      <w:ind w:left="220"/>
    </w:pPr>
  </w:style>
  <w:style w:type="paragraph" w:styleId="NormalWeb">
    <w:name w:val="Normal (Web)"/>
    <w:basedOn w:val="Normal"/>
    <w:uiPriority w:val="99"/>
    <w:unhideWhenUsed/>
    <w:rsid w:val="000E0367"/>
    <w:pPr>
      <w:spacing w:before="100" w:beforeAutospacing="1" w:after="100" w:afterAutospacing="1" w:line="240" w:lineRule="auto"/>
    </w:pPr>
    <w:rPr>
      <w:rFonts w:ascii="Times New Roman" w:eastAsiaTheme="minorEastAsia" w:hAnsi="Times New Roman" w:cs="Times New Roman"/>
      <w:sz w:val="24"/>
      <w:szCs w:val="24"/>
      <w:lang w:eastAsia="en-GB"/>
    </w:rPr>
  </w:style>
  <w:style w:type="character" w:styleId="UnresolvedMention">
    <w:name w:val="Unresolved Mention"/>
    <w:basedOn w:val="DefaultParagraphFont"/>
    <w:uiPriority w:val="99"/>
    <w:semiHidden/>
    <w:unhideWhenUsed/>
    <w:rsid w:val="00201B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7321749">
      <w:bodyDiv w:val="1"/>
      <w:marLeft w:val="0"/>
      <w:marRight w:val="0"/>
      <w:marTop w:val="0"/>
      <w:marBottom w:val="0"/>
      <w:divBdr>
        <w:top w:val="none" w:sz="0" w:space="0" w:color="auto"/>
        <w:left w:val="none" w:sz="0" w:space="0" w:color="auto"/>
        <w:bottom w:val="none" w:sz="0" w:space="0" w:color="auto"/>
        <w:right w:val="none" w:sz="0" w:space="0" w:color="auto"/>
      </w:divBdr>
    </w:div>
    <w:div w:id="395249982">
      <w:bodyDiv w:val="1"/>
      <w:marLeft w:val="0"/>
      <w:marRight w:val="0"/>
      <w:marTop w:val="0"/>
      <w:marBottom w:val="0"/>
      <w:divBdr>
        <w:top w:val="none" w:sz="0" w:space="0" w:color="auto"/>
        <w:left w:val="none" w:sz="0" w:space="0" w:color="auto"/>
        <w:bottom w:val="none" w:sz="0" w:space="0" w:color="auto"/>
        <w:right w:val="none" w:sz="0" w:space="0" w:color="auto"/>
      </w:divBdr>
    </w:div>
    <w:div w:id="446312944">
      <w:bodyDiv w:val="1"/>
      <w:marLeft w:val="0"/>
      <w:marRight w:val="0"/>
      <w:marTop w:val="0"/>
      <w:marBottom w:val="0"/>
      <w:divBdr>
        <w:top w:val="none" w:sz="0" w:space="0" w:color="auto"/>
        <w:left w:val="none" w:sz="0" w:space="0" w:color="auto"/>
        <w:bottom w:val="none" w:sz="0" w:space="0" w:color="auto"/>
        <w:right w:val="none" w:sz="0" w:space="0" w:color="auto"/>
      </w:divBdr>
    </w:div>
    <w:div w:id="564603512">
      <w:bodyDiv w:val="1"/>
      <w:marLeft w:val="0"/>
      <w:marRight w:val="0"/>
      <w:marTop w:val="0"/>
      <w:marBottom w:val="0"/>
      <w:divBdr>
        <w:top w:val="none" w:sz="0" w:space="0" w:color="auto"/>
        <w:left w:val="none" w:sz="0" w:space="0" w:color="auto"/>
        <w:bottom w:val="none" w:sz="0" w:space="0" w:color="auto"/>
        <w:right w:val="none" w:sz="0" w:space="0" w:color="auto"/>
      </w:divBdr>
    </w:div>
    <w:div w:id="661815056">
      <w:bodyDiv w:val="1"/>
      <w:marLeft w:val="0"/>
      <w:marRight w:val="0"/>
      <w:marTop w:val="0"/>
      <w:marBottom w:val="0"/>
      <w:divBdr>
        <w:top w:val="none" w:sz="0" w:space="0" w:color="auto"/>
        <w:left w:val="none" w:sz="0" w:space="0" w:color="auto"/>
        <w:bottom w:val="none" w:sz="0" w:space="0" w:color="auto"/>
        <w:right w:val="none" w:sz="0" w:space="0" w:color="auto"/>
      </w:divBdr>
    </w:div>
    <w:div w:id="829717050">
      <w:bodyDiv w:val="1"/>
      <w:marLeft w:val="0"/>
      <w:marRight w:val="0"/>
      <w:marTop w:val="0"/>
      <w:marBottom w:val="0"/>
      <w:divBdr>
        <w:top w:val="none" w:sz="0" w:space="0" w:color="auto"/>
        <w:left w:val="none" w:sz="0" w:space="0" w:color="auto"/>
        <w:bottom w:val="none" w:sz="0" w:space="0" w:color="auto"/>
        <w:right w:val="none" w:sz="0" w:space="0" w:color="auto"/>
      </w:divBdr>
    </w:div>
    <w:div w:id="926570928">
      <w:bodyDiv w:val="1"/>
      <w:marLeft w:val="0"/>
      <w:marRight w:val="0"/>
      <w:marTop w:val="0"/>
      <w:marBottom w:val="0"/>
      <w:divBdr>
        <w:top w:val="none" w:sz="0" w:space="0" w:color="auto"/>
        <w:left w:val="none" w:sz="0" w:space="0" w:color="auto"/>
        <w:bottom w:val="none" w:sz="0" w:space="0" w:color="auto"/>
        <w:right w:val="none" w:sz="0" w:space="0" w:color="auto"/>
      </w:divBdr>
    </w:div>
    <w:div w:id="1560019356">
      <w:bodyDiv w:val="1"/>
      <w:marLeft w:val="0"/>
      <w:marRight w:val="0"/>
      <w:marTop w:val="0"/>
      <w:marBottom w:val="0"/>
      <w:divBdr>
        <w:top w:val="none" w:sz="0" w:space="0" w:color="auto"/>
        <w:left w:val="none" w:sz="0" w:space="0" w:color="auto"/>
        <w:bottom w:val="none" w:sz="0" w:space="0" w:color="auto"/>
        <w:right w:val="none" w:sz="0" w:space="0" w:color="auto"/>
      </w:divBdr>
    </w:div>
    <w:div w:id="1837380715">
      <w:bodyDiv w:val="1"/>
      <w:marLeft w:val="0"/>
      <w:marRight w:val="0"/>
      <w:marTop w:val="0"/>
      <w:marBottom w:val="0"/>
      <w:divBdr>
        <w:top w:val="none" w:sz="0" w:space="0" w:color="auto"/>
        <w:left w:val="none" w:sz="0" w:space="0" w:color="auto"/>
        <w:bottom w:val="none" w:sz="0" w:space="0" w:color="auto"/>
        <w:right w:val="none" w:sz="0" w:space="0" w:color="auto"/>
      </w:divBdr>
    </w:div>
    <w:div w:id="1861968429">
      <w:bodyDiv w:val="1"/>
      <w:marLeft w:val="0"/>
      <w:marRight w:val="0"/>
      <w:marTop w:val="0"/>
      <w:marBottom w:val="0"/>
      <w:divBdr>
        <w:top w:val="none" w:sz="0" w:space="0" w:color="auto"/>
        <w:left w:val="none" w:sz="0" w:space="0" w:color="auto"/>
        <w:bottom w:val="none" w:sz="0" w:space="0" w:color="auto"/>
        <w:right w:val="none" w:sz="0" w:space="0" w:color="auto"/>
      </w:divBdr>
    </w:div>
    <w:div w:id="1940091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alpha.lshtm.ac.uk/data-2/" TargetMode="External"/><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E99BD6-97E1-41B7-89F8-C50E13299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10724</Words>
  <Characters>68425</Characters>
  <Application>Microsoft Office Word</Application>
  <DocSecurity>0</DocSecurity>
  <Lines>1069</Lines>
  <Paragraphs>4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ma Slaymaker</dc:creator>
  <cp:keywords/>
  <dc:description/>
  <cp:lastModifiedBy>Emma Slaymaker</cp:lastModifiedBy>
  <cp:revision>3</cp:revision>
  <cp:lastPrinted>2025-04-01T14:49:00Z</cp:lastPrinted>
  <dcterms:created xsi:type="dcterms:W3CDTF">2025-10-07T12:27:00Z</dcterms:created>
  <dcterms:modified xsi:type="dcterms:W3CDTF">2025-10-07T12:27:00Z</dcterms:modified>
</cp:coreProperties>
</file>